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620B82" w14:textId="1562A8C0" w:rsidR="0071180E" w:rsidRPr="0071180E" w:rsidRDefault="0071180E" w:rsidP="0071180E">
      <w:pPr>
        <w:spacing w:after="0" w:line="240" w:lineRule="auto"/>
        <w:jc w:val="center"/>
        <w:rPr>
          <w:rFonts w:ascii="Times New Roman" w:eastAsia="Times New Roman" w:hAnsi="Times New Roman"/>
          <w:caps/>
          <w:sz w:val="28"/>
          <w:szCs w:val="28"/>
        </w:rPr>
      </w:pPr>
      <w:r w:rsidRPr="0071180E">
        <w:rPr>
          <w:rFonts w:ascii="Times New Roman" w:hAnsi="Times New Roman"/>
          <w:caps/>
          <w:sz w:val="28"/>
          <w:szCs w:val="28"/>
        </w:rPr>
        <w:t>Министерство</w:t>
      </w:r>
      <w:r w:rsidR="00B01BDE">
        <w:rPr>
          <w:rFonts w:ascii="Times New Roman" w:hAnsi="Times New Roman"/>
          <w:caps/>
          <w:sz w:val="28"/>
          <w:szCs w:val="28"/>
        </w:rPr>
        <w:t xml:space="preserve"> науки</w:t>
      </w:r>
      <w:r w:rsidRPr="0071180E">
        <w:rPr>
          <w:rFonts w:ascii="Times New Roman" w:hAnsi="Times New Roman"/>
          <w:caps/>
          <w:sz w:val="28"/>
          <w:szCs w:val="28"/>
        </w:rPr>
        <w:t xml:space="preserve"> </w:t>
      </w:r>
      <w:r w:rsidR="00B01BDE">
        <w:rPr>
          <w:rFonts w:ascii="Times New Roman" w:hAnsi="Times New Roman"/>
          <w:caps/>
          <w:sz w:val="28"/>
          <w:szCs w:val="28"/>
        </w:rPr>
        <w:t>и высшего образования</w:t>
      </w:r>
      <w:r w:rsidR="00B01BDE">
        <w:rPr>
          <w:rFonts w:ascii="Times New Roman" w:hAnsi="Times New Roman"/>
          <w:caps/>
          <w:sz w:val="28"/>
          <w:szCs w:val="28"/>
        </w:rPr>
        <w:br/>
      </w:r>
      <w:r w:rsidRPr="0071180E">
        <w:rPr>
          <w:rFonts w:ascii="Times New Roman" w:hAnsi="Times New Roman"/>
          <w:caps/>
          <w:sz w:val="28"/>
          <w:szCs w:val="28"/>
        </w:rPr>
        <w:t>Российской Федерации</w:t>
      </w:r>
    </w:p>
    <w:p w14:paraId="45605EEE" w14:textId="77777777" w:rsidR="0071180E" w:rsidRPr="0071180E" w:rsidRDefault="0071180E" w:rsidP="0071180E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</w:rPr>
      </w:pPr>
      <w:r w:rsidRPr="0071180E">
        <w:rPr>
          <w:rFonts w:ascii="Times New Roman" w:hAnsi="Times New Roman"/>
          <w:caps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1D26AF19" w14:textId="77777777" w:rsidR="0071180E" w:rsidRPr="0071180E" w:rsidRDefault="0071180E" w:rsidP="0071180E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</w:rPr>
      </w:pPr>
      <w:r w:rsidRPr="0071180E">
        <w:rPr>
          <w:rFonts w:ascii="Times New Roman" w:hAnsi="Times New Roman"/>
          <w:caps/>
          <w:sz w:val="28"/>
          <w:szCs w:val="28"/>
        </w:rPr>
        <w:t>«Курский государственный университет»</w:t>
      </w:r>
    </w:p>
    <w:p w14:paraId="7018155D" w14:textId="77777777" w:rsidR="0071180E" w:rsidRPr="0071180E" w:rsidRDefault="0071180E" w:rsidP="0071180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6F89555" w14:textId="77777777" w:rsidR="0071180E" w:rsidRPr="0071180E" w:rsidRDefault="0071180E" w:rsidP="0071180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>Факультет физики, математики, информатики</w:t>
      </w:r>
    </w:p>
    <w:p w14:paraId="6985C427" w14:textId="77777777" w:rsidR="0071180E" w:rsidRPr="0071180E" w:rsidRDefault="0071180E" w:rsidP="0071180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>Кафедра программного обеспечения и администрирования информационных систем</w:t>
      </w:r>
    </w:p>
    <w:p w14:paraId="6B7C8742" w14:textId="3F9727C4" w:rsidR="00136D2F" w:rsidRDefault="00136D2F" w:rsidP="0071180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74008A1" w14:textId="77777777" w:rsidR="0022039A" w:rsidRPr="0071180E" w:rsidRDefault="0022039A" w:rsidP="0071180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A718CD1" w14:textId="77777777" w:rsidR="0071180E" w:rsidRPr="0071180E" w:rsidRDefault="0071180E" w:rsidP="0071180E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</w:rPr>
      </w:pPr>
      <w:r w:rsidRPr="0071180E">
        <w:rPr>
          <w:rFonts w:ascii="Times New Roman" w:hAnsi="Times New Roman"/>
          <w:caps/>
          <w:sz w:val="28"/>
          <w:szCs w:val="28"/>
        </w:rPr>
        <w:t>Курсовой проект</w:t>
      </w:r>
    </w:p>
    <w:p w14:paraId="013412DC" w14:textId="77777777" w:rsidR="0071180E" w:rsidRPr="0071180E" w:rsidRDefault="0071180E" w:rsidP="0071180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 xml:space="preserve">по дисциплине </w:t>
      </w:r>
    </w:p>
    <w:p w14:paraId="45C428BC" w14:textId="7A17A5B3" w:rsidR="0071180E" w:rsidRDefault="00E70B47" w:rsidP="002A3A5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="00C43036" w:rsidRPr="00C43036">
        <w:rPr>
          <w:rFonts w:ascii="Times New Roman" w:hAnsi="Times New Roman"/>
          <w:sz w:val="28"/>
          <w:szCs w:val="28"/>
        </w:rPr>
        <w:t xml:space="preserve">Основы проектирования информационных систем и </w:t>
      </w:r>
      <w:r w:rsidR="00C43036">
        <w:rPr>
          <w:rFonts w:ascii="Times New Roman" w:hAnsi="Times New Roman"/>
          <w:sz w:val="28"/>
          <w:szCs w:val="28"/>
        </w:rPr>
        <w:br/>
      </w:r>
      <w:r w:rsidR="00C43036" w:rsidRPr="00C43036">
        <w:rPr>
          <w:rFonts w:ascii="Times New Roman" w:hAnsi="Times New Roman"/>
          <w:sz w:val="28"/>
          <w:szCs w:val="28"/>
        </w:rPr>
        <w:t>баз данных</w:t>
      </w:r>
      <w:r>
        <w:rPr>
          <w:rFonts w:ascii="Times New Roman" w:hAnsi="Times New Roman"/>
          <w:sz w:val="28"/>
          <w:szCs w:val="28"/>
        </w:rPr>
        <w:t>»</w:t>
      </w:r>
    </w:p>
    <w:p w14:paraId="6EA6A05D" w14:textId="11C01265" w:rsidR="00FC1277" w:rsidRPr="0071180E" w:rsidRDefault="00FC1277" w:rsidP="002A3A5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FC1277">
        <w:rPr>
          <w:rFonts w:ascii="Times New Roman" w:hAnsi="Times New Roman"/>
          <w:sz w:val="28"/>
          <w:szCs w:val="28"/>
        </w:rPr>
        <w:t xml:space="preserve">на тему: </w:t>
      </w:r>
      <w:r>
        <w:rPr>
          <w:rFonts w:ascii="Times New Roman" w:hAnsi="Times New Roman"/>
          <w:sz w:val="28"/>
          <w:szCs w:val="28"/>
        </w:rPr>
        <w:t xml:space="preserve">ИНФОРМАЦИОННАЯ СИСТЕМА </w:t>
      </w:r>
      <w:r>
        <w:rPr>
          <w:rFonts w:ascii="Times New Roman" w:hAnsi="Times New Roman"/>
          <w:sz w:val="28"/>
          <w:szCs w:val="28"/>
        </w:rPr>
        <w:br/>
      </w:r>
      <w:r w:rsidR="00795263">
        <w:rPr>
          <w:rFonts w:ascii="Times New Roman" w:hAnsi="Times New Roman"/>
          <w:sz w:val="28"/>
          <w:szCs w:val="28"/>
        </w:rPr>
        <w:t>РАСПОЗН</w:t>
      </w:r>
      <w:r w:rsidR="00E70B47">
        <w:rPr>
          <w:rFonts w:ascii="Times New Roman" w:hAnsi="Times New Roman"/>
          <w:sz w:val="28"/>
          <w:szCs w:val="28"/>
        </w:rPr>
        <w:t>А</w:t>
      </w:r>
      <w:r w:rsidR="00795263">
        <w:rPr>
          <w:rFonts w:ascii="Times New Roman" w:hAnsi="Times New Roman"/>
          <w:sz w:val="28"/>
          <w:szCs w:val="28"/>
        </w:rPr>
        <w:t xml:space="preserve">ВАНИЯ ЭМОЦИЙ </w:t>
      </w:r>
      <w:r w:rsidR="008B51F9">
        <w:rPr>
          <w:rFonts w:ascii="Times New Roman" w:hAnsi="Times New Roman"/>
          <w:sz w:val="28"/>
          <w:szCs w:val="28"/>
        </w:rPr>
        <w:t>ЧЕЛОВЕКА НА ОСНОВЕ АНАЛИЗА ИЗОБРАЖЕНИЙ</w:t>
      </w:r>
    </w:p>
    <w:p w14:paraId="00ECEBE8" w14:textId="77777777" w:rsidR="0071180E" w:rsidRPr="0071180E" w:rsidRDefault="0071180E" w:rsidP="0071180E">
      <w:pPr>
        <w:ind w:left="4678"/>
        <w:rPr>
          <w:rFonts w:ascii="Times New Roman" w:hAnsi="Times New Roman"/>
          <w:sz w:val="28"/>
          <w:szCs w:val="28"/>
        </w:rPr>
      </w:pPr>
    </w:p>
    <w:p w14:paraId="1C22D08A" w14:textId="324CBB9F" w:rsidR="0071180E" w:rsidRPr="0071180E" w:rsidRDefault="00163F26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учающегося</w:t>
      </w:r>
      <w:r w:rsidR="00AA4A95">
        <w:rPr>
          <w:rFonts w:ascii="Times New Roman" w:hAnsi="Times New Roman"/>
          <w:sz w:val="28"/>
          <w:szCs w:val="28"/>
        </w:rPr>
        <w:t xml:space="preserve"> </w:t>
      </w:r>
      <w:r w:rsidR="006A4640" w:rsidRPr="00163F26">
        <w:rPr>
          <w:rFonts w:ascii="Times New Roman" w:hAnsi="Times New Roman"/>
          <w:sz w:val="28"/>
          <w:szCs w:val="28"/>
        </w:rPr>
        <w:t>4</w:t>
      </w:r>
      <w:r w:rsidR="006623A7">
        <w:rPr>
          <w:rFonts w:ascii="Times New Roman" w:hAnsi="Times New Roman"/>
          <w:sz w:val="28"/>
          <w:szCs w:val="28"/>
        </w:rPr>
        <w:t xml:space="preserve"> </w:t>
      </w:r>
      <w:r w:rsidR="0071180E" w:rsidRPr="0071180E">
        <w:rPr>
          <w:rFonts w:ascii="Times New Roman" w:hAnsi="Times New Roman"/>
          <w:sz w:val="28"/>
          <w:szCs w:val="28"/>
        </w:rPr>
        <w:t>курса</w:t>
      </w:r>
    </w:p>
    <w:p w14:paraId="7EA70CE1" w14:textId="4E0F306B" w:rsidR="0071180E" w:rsidRPr="0071180E" w:rsidRDefault="006623A7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163F26">
        <w:rPr>
          <w:rFonts w:ascii="Times New Roman" w:hAnsi="Times New Roman"/>
          <w:sz w:val="28"/>
          <w:szCs w:val="28"/>
        </w:rPr>
        <w:t>о</w:t>
      </w:r>
      <w:r w:rsidR="006A4640" w:rsidRPr="00163F26">
        <w:rPr>
          <w:rFonts w:ascii="Times New Roman" w:hAnsi="Times New Roman"/>
          <w:sz w:val="28"/>
          <w:szCs w:val="28"/>
        </w:rPr>
        <w:t>чной</w:t>
      </w:r>
      <w:r w:rsidR="0071180E" w:rsidRPr="0071180E">
        <w:rPr>
          <w:rFonts w:ascii="Times New Roman" w:hAnsi="Times New Roman"/>
          <w:sz w:val="28"/>
          <w:szCs w:val="28"/>
        </w:rPr>
        <w:t xml:space="preserve"> формы обучения</w:t>
      </w:r>
    </w:p>
    <w:p w14:paraId="69A61BC5" w14:textId="77777777" w:rsidR="0071180E" w:rsidRPr="0071180E" w:rsidRDefault="0071180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>направления подготовки</w:t>
      </w:r>
    </w:p>
    <w:p w14:paraId="5CFD18B2" w14:textId="77777777" w:rsidR="002A3A50" w:rsidRPr="00A00F79" w:rsidRDefault="002A3A50" w:rsidP="002A3A50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2A3A50">
        <w:rPr>
          <w:rFonts w:ascii="Times New Roman" w:hAnsi="Times New Roman"/>
          <w:sz w:val="28"/>
          <w:szCs w:val="28"/>
        </w:rPr>
        <w:t>02.03.03 Математическое обеспечение и администрирование информационных систем</w:t>
      </w:r>
    </w:p>
    <w:p w14:paraId="16CABDFF" w14:textId="77777777" w:rsidR="006A4640" w:rsidRDefault="002A3A50" w:rsidP="002A3A50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ность (профиль) </w:t>
      </w:r>
      <w:r w:rsidRPr="002A3A50">
        <w:rPr>
          <w:rFonts w:ascii="Times New Roman" w:hAnsi="Times New Roman"/>
          <w:sz w:val="28"/>
          <w:szCs w:val="28"/>
        </w:rPr>
        <w:t xml:space="preserve">Проектирование информационных систем и баз данных </w:t>
      </w:r>
    </w:p>
    <w:p w14:paraId="316CD971" w14:textId="6735A969" w:rsidR="0071180E" w:rsidRDefault="0075547B" w:rsidP="002A3A50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зуренко</w:t>
      </w:r>
      <w:r w:rsidR="006A4640" w:rsidRPr="00163F26">
        <w:rPr>
          <w:rFonts w:ascii="Times New Roman" w:hAnsi="Times New Roman"/>
          <w:sz w:val="28"/>
          <w:szCs w:val="28"/>
        </w:rPr>
        <w:t xml:space="preserve"> Сергея </w:t>
      </w:r>
      <w:r>
        <w:rPr>
          <w:rFonts w:ascii="Times New Roman" w:hAnsi="Times New Roman"/>
          <w:sz w:val="28"/>
          <w:szCs w:val="28"/>
        </w:rPr>
        <w:t>Викторовича</w:t>
      </w:r>
    </w:p>
    <w:p w14:paraId="64FED313" w14:textId="2E786C7D" w:rsidR="0000789B" w:rsidRPr="00163F26" w:rsidRDefault="004458BA" w:rsidP="002A3A50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58240" behindDoc="1" locked="0" layoutInCell="1" allowOverlap="1" wp14:anchorId="14E23304" wp14:editId="05A0F3A9">
            <wp:simplePos x="0" y="0"/>
            <wp:positionH relativeFrom="column">
              <wp:posOffset>2967990</wp:posOffset>
            </wp:positionH>
            <wp:positionV relativeFrom="paragraph">
              <wp:posOffset>0</wp:posOffset>
            </wp:positionV>
            <wp:extent cx="1162050" cy="476250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2A10265" w14:textId="7779406F" w:rsidR="0071180E" w:rsidRPr="0071180E" w:rsidRDefault="0071180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</w:p>
    <w:p w14:paraId="31FF3FF0" w14:textId="59D63107" w:rsidR="006D5F05" w:rsidRDefault="0071180E" w:rsidP="00E70B47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>Руководитель</w:t>
      </w:r>
      <w:r w:rsidR="006D5F05">
        <w:rPr>
          <w:rFonts w:ascii="Times New Roman" w:hAnsi="Times New Roman"/>
          <w:sz w:val="28"/>
          <w:szCs w:val="28"/>
        </w:rPr>
        <w:t>:</w:t>
      </w:r>
      <w:r w:rsidR="00163F26" w:rsidRPr="00163F26">
        <w:t xml:space="preserve"> </w:t>
      </w:r>
      <w:r w:rsidR="00E70B47">
        <w:rPr>
          <w:rFonts w:ascii="Times New Roman" w:hAnsi="Times New Roman"/>
          <w:sz w:val="28"/>
          <w:szCs w:val="28"/>
        </w:rPr>
        <w:t xml:space="preserve">к.т.н., </w:t>
      </w:r>
      <w:r w:rsidR="00E70B47" w:rsidRPr="00163F26">
        <w:rPr>
          <w:rFonts w:ascii="Times New Roman" w:hAnsi="Times New Roman"/>
          <w:sz w:val="28"/>
          <w:szCs w:val="28"/>
        </w:rPr>
        <w:t>п</w:t>
      </w:r>
      <w:r w:rsidR="00E70B47">
        <w:rPr>
          <w:rFonts w:ascii="Times New Roman" w:hAnsi="Times New Roman"/>
          <w:sz w:val="28"/>
          <w:szCs w:val="28"/>
        </w:rPr>
        <w:t>рофессор кафедры ПОиАИС,</w:t>
      </w:r>
    </w:p>
    <w:p w14:paraId="7C310290" w14:textId="507399F5" w:rsidR="0071180E" w:rsidRPr="0071180E" w:rsidRDefault="00163F26" w:rsidP="00163F26">
      <w:pPr>
        <w:spacing w:after="0" w:line="240" w:lineRule="auto"/>
        <w:ind w:left="4678"/>
        <w:rPr>
          <w:rFonts w:ascii="Times New Roman" w:hAnsi="Times New Roman"/>
          <w:sz w:val="24"/>
          <w:szCs w:val="20"/>
        </w:rPr>
      </w:pPr>
      <w:r w:rsidRPr="00163F26">
        <w:rPr>
          <w:rFonts w:ascii="Times New Roman" w:hAnsi="Times New Roman"/>
          <w:sz w:val="28"/>
          <w:szCs w:val="28"/>
        </w:rPr>
        <w:t>Бабкин Евгений Александрови</w:t>
      </w:r>
      <w:r w:rsidR="006D5F05">
        <w:rPr>
          <w:rFonts w:ascii="Times New Roman" w:hAnsi="Times New Roman"/>
          <w:sz w:val="28"/>
          <w:szCs w:val="28"/>
        </w:rPr>
        <w:t>ч</w:t>
      </w:r>
      <w:r w:rsidRPr="00163F26">
        <w:rPr>
          <w:rFonts w:ascii="Times New Roman" w:hAnsi="Times New Roman"/>
          <w:sz w:val="28"/>
          <w:szCs w:val="28"/>
        </w:rPr>
        <w:t xml:space="preserve"> </w:t>
      </w:r>
    </w:p>
    <w:p w14:paraId="7F3C40B9" w14:textId="77777777" w:rsidR="0071180E" w:rsidRPr="0071180E" w:rsidRDefault="0071180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</w:p>
    <w:p w14:paraId="458C077F" w14:textId="3E0AE3B5" w:rsidR="0071180E" w:rsidRDefault="0071180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 xml:space="preserve">Допустить к </w:t>
      </w:r>
      <w:sdt>
        <w:sdtPr>
          <w:tag w:val="goog_rdk_1"/>
          <w:id w:val="-977610222"/>
        </w:sdtPr>
        <w:sdtEndPr/>
        <w:sdtContent/>
      </w:sdt>
      <w:sdt>
        <w:sdtPr>
          <w:tag w:val="goog_rdk_5"/>
          <w:id w:val="1569688691"/>
        </w:sdtPr>
        <w:sdtEndPr/>
        <w:sdtContent/>
      </w:sdt>
      <w:r w:rsidRPr="0071180E">
        <w:rPr>
          <w:rFonts w:ascii="Times New Roman" w:hAnsi="Times New Roman"/>
          <w:sz w:val="28"/>
          <w:szCs w:val="28"/>
        </w:rPr>
        <w:t>защите:</w:t>
      </w:r>
    </w:p>
    <w:p w14:paraId="42CE5E29" w14:textId="77777777" w:rsidR="00BE5B7E" w:rsidRPr="0071180E" w:rsidRDefault="00BE5B7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</w:p>
    <w:p w14:paraId="28086A94" w14:textId="0038960D" w:rsidR="0071180E" w:rsidRPr="0071180E" w:rsidRDefault="0071180E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71180E">
        <w:rPr>
          <w:rFonts w:ascii="Times New Roman" w:hAnsi="Times New Roman"/>
          <w:sz w:val="28"/>
          <w:szCs w:val="28"/>
        </w:rPr>
        <w:t xml:space="preserve">________________ / </w:t>
      </w:r>
      <w:r w:rsidR="00E70B47">
        <w:rPr>
          <w:rFonts w:ascii="Times New Roman" w:hAnsi="Times New Roman"/>
          <w:sz w:val="28"/>
          <w:szCs w:val="28"/>
        </w:rPr>
        <w:t>Бабкин Е.А.</w:t>
      </w:r>
    </w:p>
    <w:p w14:paraId="53FEA5FE" w14:textId="049918AE" w:rsidR="0071180E" w:rsidRPr="0071180E" w:rsidRDefault="00E70B47" w:rsidP="0071180E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«25» декабря 2020 </w:t>
      </w:r>
      <w:r w:rsidR="0071180E" w:rsidRPr="0071180E">
        <w:rPr>
          <w:rFonts w:ascii="Times New Roman" w:hAnsi="Times New Roman"/>
          <w:sz w:val="28"/>
          <w:szCs w:val="28"/>
        </w:rPr>
        <w:t>г.</w:t>
      </w:r>
    </w:p>
    <w:p w14:paraId="3BE0746C" w14:textId="6FAC5840" w:rsidR="0022039A" w:rsidRPr="0071180E" w:rsidRDefault="0022039A" w:rsidP="0071180E">
      <w:pPr>
        <w:rPr>
          <w:rFonts w:ascii="Times New Roman" w:hAnsi="Times New Roman"/>
          <w:sz w:val="28"/>
          <w:szCs w:val="28"/>
        </w:rPr>
      </w:pPr>
    </w:p>
    <w:p w14:paraId="1C541372" w14:textId="248A5F1E" w:rsidR="0071180E" w:rsidRPr="0071180E" w:rsidRDefault="0075547B" w:rsidP="0071180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урск, 2020</w:t>
      </w:r>
    </w:p>
    <w:sdt>
      <w:sdtPr>
        <w:rPr>
          <w:rFonts w:ascii="Calibri" w:eastAsia="Calibri" w:hAnsi="Calibri" w:cs="Times New Roman"/>
          <w:b w:val="0"/>
          <w:bCs w:val="0"/>
          <w:sz w:val="22"/>
          <w:szCs w:val="22"/>
          <w:lang w:eastAsia="en-US"/>
        </w:rPr>
        <w:id w:val="-817184309"/>
        <w:docPartObj>
          <w:docPartGallery w:val="Table of Contents"/>
          <w:docPartUnique/>
        </w:docPartObj>
      </w:sdtPr>
      <w:sdtEndPr/>
      <w:sdtContent>
        <w:p w14:paraId="4AF91594" w14:textId="0D1C353A" w:rsidR="00525353" w:rsidRDefault="0000789B" w:rsidP="003502FB">
          <w:pPr>
            <w:pStyle w:val="TOCHeading"/>
            <w:spacing w:before="0" w:after="0"/>
            <w:rPr>
              <w:sz w:val="28"/>
            </w:rPr>
          </w:pPr>
          <w:r>
            <w:rPr>
              <w:sz w:val="28"/>
            </w:rPr>
            <w:t>СОДЕРЖАНИЕ</w:t>
          </w:r>
        </w:p>
        <w:p w14:paraId="0E32A806" w14:textId="77777777" w:rsidR="003502FB" w:rsidRPr="003502FB" w:rsidRDefault="003502FB" w:rsidP="003502FB">
          <w:pPr>
            <w:rPr>
              <w:lang w:eastAsia="ru-RU"/>
            </w:rPr>
          </w:pPr>
        </w:p>
        <w:p w14:paraId="3C6A3F8B" w14:textId="4452AAD8" w:rsidR="00525353" w:rsidRPr="00525353" w:rsidRDefault="00525353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r w:rsidRPr="00525353">
            <w:rPr>
              <w:rFonts w:ascii="Times New Roman" w:hAnsi="Times New Roman" w:cs="Times New Roman"/>
              <w:sz w:val="28"/>
            </w:rPr>
            <w:fldChar w:fldCharType="begin"/>
          </w:r>
          <w:r w:rsidRPr="00525353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25353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62314364" w:history="1">
            <w:r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В</w:t>
            </w:r>
            <w:r w:rsidR="00BE5B7E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ведение</w:t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4 \h </w:instrText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3148D37" w14:textId="647212F9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365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Анализ требований к информационной системе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5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67A4907" w14:textId="3F5002E8" w:rsidR="00525353" w:rsidRPr="00525353" w:rsidRDefault="005201E5">
          <w:pPr>
            <w:pStyle w:val="TOC2"/>
            <w:rPr>
              <w:rFonts w:ascii="Times New Roman" w:hAnsi="Times New Roman" w:cs="Times New Roman"/>
              <w:noProof/>
              <w:sz w:val="28"/>
            </w:rPr>
          </w:pPr>
          <w:hyperlink w:anchor="_Toc62314366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1 Описание и анализ предметной област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6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C50676A" w14:textId="18E9C0EE" w:rsidR="00525353" w:rsidRPr="00525353" w:rsidRDefault="005201E5">
          <w:pPr>
            <w:pStyle w:val="TOC2"/>
            <w:rPr>
              <w:rFonts w:ascii="Times New Roman" w:hAnsi="Times New Roman" w:cs="Times New Roman"/>
              <w:noProof/>
              <w:sz w:val="28"/>
            </w:rPr>
          </w:pPr>
          <w:hyperlink w:anchor="_Toc62314367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2 Обзор и анализ возможных альтернати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7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39C0721" w14:textId="54D4B3BF" w:rsidR="00525353" w:rsidRPr="00525353" w:rsidRDefault="005201E5">
          <w:pPr>
            <w:pStyle w:val="TOC2"/>
            <w:rPr>
              <w:rFonts w:ascii="Times New Roman" w:hAnsi="Times New Roman" w:cs="Times New Roman"/>
              <w:noProof/>
              <w:sz w:val="28"/>
            </w:rPr>
          </w:pPr>
          <w:hyperlink w:anchor="_Toc62314368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 Анализ функциональных и эксплуатационных требований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8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3CA4A9D" w14:textId="5E45E2A1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69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1 Стандарт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69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29D49C4" w14:textId="1884BFC4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0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2 Функциональные требования пользователя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0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723D127" w14:textId="6563100D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1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3 Входные данные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1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41B7CD7" w14:textId="5451249B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2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4 Выходные данные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2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D911C5F" w14:textId="7CD470F3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3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5 Требования к интерфейсу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3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2FA414E" w14:textId="790FEA82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4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6 Требования к надежност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4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5A80A2D" w14:textId="6B199D7A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5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7 Требования к программной документаци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5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A9B4D13" w14:textId="5DE734BD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6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8 Требования к составу и параметрам технических средст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6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2E88B86" w14:textId="204E93F9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7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9 Модель вариантов использования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7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E3D614E" w14:textId="5A56B575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8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10 Глоссарий проекта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8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7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3CACE12" w14:textId="1B510AB4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79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1.3.11 Проверка модели на полноту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79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18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6504F1F" w14:textId="3123309F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380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роектирование информационной систе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0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1F83626" w14:textId="2DEFAEEA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3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1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Разработка архитектуры систе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3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6A421A22" w14:textId="0F4F89EA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4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2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Разработка модели предметной област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4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4F16B63" w14:textId="66E74C83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5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3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Разработка алгоритма функционирования систе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5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CB1710F" w14:textId="6D28787B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6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4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роектирование интерфейса пользователя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6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7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E4B19D9" w14:textId="65AE5017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7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5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Модель данных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7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29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22B8C06" w14:textId="6FC2C9BD" w:rsidR="00525353" w:rsidRPr="00525353" w:rsidRDefault="005201E5">
          <w:pPr>
            <w:pStyle w:val="TOC2"/>
            <w:tabs>
              <w:tab w:val="left" w:pos="1100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62314388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6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роектирование классов предметной област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8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BA7951F" w14:textId="509CE30D" w:rsidR="00525353" w:rsidRPr="00525353" w:rsidRDefault="005201E5" w:rsidP="00760EF5">
          <w:pPr>
            <w:pStyle w:val="TOC3"/>
            <w:tabs>
              <w:tab w:val="left" w:pos="1320"/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89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6.1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остроение диаграмм последовательност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89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6710C962" w14:textId="052A1088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98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6.2 Построение диаграммы кооперации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98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1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A0AB003" w14:textId="2E938D3C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399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6.3 Построение диаграммы классо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399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70F1CC9" w14:textId="6AEE9B91" w:rsidR="00525353" w:rsidRPr="00525353" w:rsidRDefault="005201E5" w:rsidP="00760EF5">
          <w:pPr>
            <w:pStyle w:val="TOC3"/>
            <w:tabs>
              <w:tab w:val="right" w:leader="dot" w:pos="9344"/>
            </w:tabs>
            <w:ind w:left="709"/>
            <w:rPr>
              <w:rFonts w:ascii="Times New Roman" w:hAnsi="Times New Roman" w:cs="Times New Roman"/>
              <w:noProof/>
              <w:sz w:val="28"/>
            </w:rPr>
          </w:pPr>
          <w:hyperlink w:anchor="_Toc62314400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2.6.4 Уточнение структуры классов предметной области и разработка алгоритмов методо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0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3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9D01F9C" w14:textId="46EA7BAE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401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3</w:t>
            </w:r>
            <w:r w:rsidR="00525353" w:rsidRPr="00525353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Реализация систе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1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059A6A6" w14:textId="2706892D" w:rsidR="00525353" w:rsidRPr="00525353" w:rsidRDefault="005201E5" w:rsidP="00760EF5">
          <w:pPr>
            <w:pStyle w:val="TOC2"/>
            <w:rPr>
              <w:rFonts w:ascii="Times New Roman" w:hAnsi="Times New Roman" w:cs="Times New Roman"/>
              <w:noProof/>
              <w:sz w:val="28"/>
            </w:rPr>
          </w:pPr>
          <w:hyperlink w:anchor="_Toc62314403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3.1 Реализация программного обеспечения систе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3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A5AF543" w14:textId="06285BFB" w:rsidR="00525353" w:rsidRPr="00525353" w:rsidRDefault="005201E5" w:rsidP="00760EF5">
          <w:pPr>
            <w:pStyle w:val="TOC3"/>
            <w:tabs>
              <w:tab w:val="right" w:leader="dot" w:pos="9344"/>
            </w:tabs>
            <w:ind w:left="426"/>
            <w:rPr>
              <w:rFonts w:ascii="Times New Roman" w:hAnsi="Times New Roman" w:cs="Times New Roman"/>
              <w:noProof/>
              <w:sz w:val="28"/>
            </w:rPr>
          </w:pPr>
          <w:hyperlink w:anchor="_Toc62314404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3.1.1 Разработка диаграммы компоненто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4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E7FE5B5" w14:textId="44F2E69F" w:rsidR="00525353" w:rsidRPr="00525353" w:rsidRDefault="005201E5" w:rsidP="00760EF5">
          <w:pPr>
            <w:pStyle w:val="TOC3"/>
            <w:tabs>
              <w:tab w:val="right" w:leader="dot" w:pos="9344"/>
            </w:tabs>
            <w:ind w:left="426"/>
            <w:rPr>
              <w:rFonts w:ascii="Times New Roman" w:hAnsi="Times New Roman" w:cs="Times New Roman"/>
              <w:noProof/>
              <w:sz w:val="28"/>
            </w:rPr>
          </w:pPr>
          <w:hyperlink w:anchor="_Toc62314405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3.1.2 Объекты интерфейса пользователя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5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B9C067B" w14:textId="34E144F3" w:rsidR="00525353" w:rsidRPr="00525353" w:rsidRDefault="005201E5" w:rsidP="00760EF5">
          <w:pPr>
            <w:pStyle w:val="TOC2"/>
            <w:rPr>
              <w:rFonts w:ascii="Times New Roman" w:hAnsi="Times New Roman" w:cs="Times New Roman"/>
              <w:noProof/>
              <w:sz w:val="28"/>
            </w:rPr>
          </w:pPr>
          <w:hyperlink w:anchor="_Toc62314406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3.2 Реализация технического обеспечения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6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0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BB1593A" w14:textId="7D4C2A0B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407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7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DB8D6EA" w14:textId="11593D11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408" w:history="1">
            <w:r w:rsidR="00BE5B7E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Список использованных источников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8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3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719CED6" w14:textId="5D368B29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409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риложение А</w:t>
            </w:r>
            <w:r w:rsidR="000F352F">
              <w:rPr>
                <w:rStyle w:val="Hyperlink"/>
                <w:rFonts w:ascii="Times New Roman" w:hAnsi="Times New Roman" w:cs="Times New Roman"/>
                <w:noProof/>
                <w:sz w:val="28"/>
              </w:rPr>
              <w:t xml:space="preserve"> Текст фрагмента программы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09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44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420BD15" w14:textId="5EDB2D4F" w:rsidR="00525353" w:rsidRPr="00525353" w:rsidRDefault="005201E5">
          <w:pPr>
            <w:pStyle w:val="TOC1"/>
            <w:rPr>
              <w:rFonts w:ascii="Times New Roman" w:hAnsi="Times New Roman" w:cs="Times New Roman"/>
              <w:noProof/>
              <w:sz w:val="28"/>
            </w:rPr>
          </w:pPr>
          <w:hyperlink w:anchor="_Toc62314410" w:history="1">
            <w:r w:rsidR="00525353" w:rsidRPr="00525353">
              <w:rPr>
                <w:rStyle w:val="Hyperlink"/>
                <w:rFonts w:ascii="Times New Roman" w:hAnsi="Times New Roman" w:cs="Times New Roman"/>
                <w:noProof/>
                <w:sz w:val="28"/>
              </w:rPr>
              <w:t>Приложение Б</w:t>
            </w:r>
            <w:r w:rsidR="000F352F">
              <w:rPr>
                <w:rStyle w:val="Hyperlink"/>
                <w:rFonts w:ascii="Times New Roman" w:hAnsi="Times New Roman" w:cs="Times New Roman"/>
                <w:noProof/>
                <w:sz w:val="28"/>
              </w:rPr>
              <w:t xml:space="preserve"> Графический материал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2314410 \h </w:instrTex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51333">
              <w:rPr>
                <w:rFonts w:ascii="Times New Roman" w:hAnsi="Times New Roman" w:cs="Times New Roman"/>
                <w:noProof/>
                <w:webHidden/>
                <w:sz w:val="28"/>
              </w:rPr>
              <w:t>52</w:t>
            </w:r>
            <w:r w:rsidR="00525353" w:rsidRPr="0052535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0BDAAA1" w14:textId="1FE4DDDE" w:rsidR="00525353" w:rsidRDefault="00525353">
          <w:r w:rsidRPr="00525353">
            <w:rPr>
              <w:rFonts w:ascii="Times New Roman" w:hAnsi="Times New Roman"/>
              <w:b/>
              <w:bCs/>
              <w:sz w:val="28"/>
            </w:rPr>
            <w:fldChar w:fldCharType="end"/>
          </w:r>
        </w:p>
      </w:sdtContent>
    </w:sdt>
    <w:p w14:paraId="43AC8A94" w14:textId="77777777" w:rsidR="00BE6192" w:rsidRDefault="00BE6192">
      <w:pPr>
        <w:rPr>
          <w:rStyle w:val="Heading1Char"/>
          <w:bCs w:val="0"/>
        </w:rPr>
      </w:pPr>
      <w:r>
        <w:rPr>
          <w:rStyle w:val="Heading1Char"/>
          <w:b w:val="0"/>
        </w:rPr>
        <w:br w:type="page"/>
      </w:r>
    </w:p>
    <w:p w14:paraId="06F455A0" w14:textId="6175EA40" w:rsidR="009E63CC" w:rsidRPr="0000789B" w:rsidRDefault="004A5E8A" w:rsidP="00787B77">
      <w:pPr>
        <w:pStyle w:val="a2"/>
        <w:spacing w:before="0" w:after="0"/>
        <w:rPr>
          <w:rStyle w:val="Heading1Char"/>
          <w:b/>
          <w:caps w:val="0"/>
          <w:sz w:val="28"/>
        </w:rPr>
      </w:pPr>
      <w:bookmarkStart w:id="0" w:name="_Toc62314364"/>
      <w:r w:rsidRPr="0000789B">
        <w:rPr>
          <w:rStyle w:val="Heading1Char"/>
          <w:b/>
          <w:caps w:val="0"/>
          <w:sz w:val="28"/>
        </w:rPr>
        <w:lastRenderedPageBreak/>
        <w:t>ВВЕДЕНИЕ</w:t>
      </w:r>
      <w:bookmarkEnd w:id="0"/>
    </w:p>
    <w:p w14:paraId="03A89230" w14:textId="77777777" w:rsidR="00A8650C" w:rsidRPr="00A8650C" w:rsidRDefault="00A8650C" w:rsidP="00A8650C">
      <w:pPr>
        <w:pStyle w:val="a3"/>
      </w:pPr>
    </w:p>
    <w:p w14:paraId="44D198D0" w14:textId="6D7FD75A" w:rsidR="00545692" w:rsidRPr="00D85027" w:rsidRDefault="00CE6A22" w:rsidP="00753556">
      <w:pPr>
        <w:pStyle w:val="a3"/>
        <w:spacing w:after="0"/>
      </w:pPr>
      <w:r>
        <w:t>Разрабатываемая</w:t>
      </w:r>
      <w:r w:rsidR="00804813">
        <w:t xml:space="preserve"> </w:t>
      </w:r>
      <w:r w:rsidR="001A09E5">
        <w:t xml:space="preserve">информационная система предназначена для </w:t>
      </w:r>
      <w:r w:rsidR="0071404E">
        <w:t xml:space="preserve">реализации распознавания эмоций </w:t>
      </w:r>
      <w:r w:rsidR="001A09E5">
        <w:t xml:space="preserve">с использованием веб-камеры и </w:t>
      </w:r>
      <w:r w:rsidR="00804813">
        <w:t xml:space="preserve">носит название «Информационная система </w:t>
      </w:r>
      <w:r w:rsidR="0071404E">
        <w:t>распознавания эмоций по изображению</w:t>
      </w:r>
      <w:r w:rsidR="00804813">
        <w:t>».</w:t>
      </w:r>
      <w:r w:rsidR="00205571">
        <w:t xml:space="preserve"> </w:t>
      </w:r>
    </w:p>
    <w:p w14:paraId="24CD389E" w14:textId="25253229" w:rsidR="00FD1193" w:rsidRDefault="004D62E6" w:rsidP="00412960">
      <w:pPr>
        <w:pStyle w:val="a3"/>
        <w:spacing w:after="0"/>
      </w:pPr>
      <w:r>
        <w:t xml:space="preserve">Тема </w:t>
      </w:r>
      <w:r w:rsidR="00146BB5">
        <w:t xml:space="preserve">курсового проекта </w:t>
      </w:r>
      <w:r>
        <w:t xml:space="preserve">актуальна, так как </w:t>
      </w:r>
      <w:r w:rsidR="00146BB5">
        <w:t>данный программный продукт</w:t>
      </w:r>
      <w:r w:rsidR="00F312DB">
        <w:t xml:space="preserve"> </w:t>
      </w:r>
      <w:r w:rsidR="00FD1BD2">
        <w:t xml:space="preserve">расширяет возможности </w:t>
      </w:r>
      <w:r w:rsidR="00F312DB">
        <w:t>декодирования человеческих эмоций на более качественном технологическом уровне</w:t>
      </w:r>
      <w:r w:rsidR="00146BB5">
        <w:t>.</w:t>
      </w:r>
      <w:r w:rsidR="00FD1BD2">
        <w:t xml:space="preserve"> </w:t>
      </w:r>
      <w:r w:rsidR="00024D4B">
        <w:t xml:space="preserve">Разрабатываемой продукт может быть полезен </w:t>
      </w:r>
      <w:r w:rsidR="00F312DB">
        <w:t>структур</w:t>
      </w:r>
      <w:r w:rsidR="00C91BF1">
        <w:t>ам</w:t>
      </w:r>
      <w:r w:rsidR="00F312DB">
        <w:t xml:space="preserve"> правоохранительных органов</w:t>
      </w:r>
      <w:r w:rsidR="006B03C1">
        <w:t xml:space="preserve"> или для сбора и анализа состояния пользователей </w:t>
      </w:r>
      <w:r w:rsidR="00787050">
        <w:t>для</w:t>
      </w:r>
      <w:r w:rsidR="00787050" w:rsidRPr="00787050">
        <w:t xml:space="preserve"> маркетингов</w:t>
      </w:r>
      <w:r w:rsidR="00787050">
        <w:t>ого</w:t>
      </w:r>
      <w:r w:rsidR="00787050" w:rsidRPr="00787050">
        <w:t xml:space="preserve"> исследования, системы аналитики для умных городов, человеко-машинно</w:t>
      </w:r>
      <w:r w:rsidR="00787050">
        <w:t>го</w:t>
      </w:r>
      <w:r w:rsidR="00787050" w:rsidRPr="00787050">
        <w:t xml:space="preserve"> взаимодействи</w:t>
      </w:r>
      <w:r w:rsidR="00787050">
        <w:t>я.</w:t>
      </w:r>
    </w:p>
    <w:p w14:paraId="1F02219E" w14:textId="4E21F457" w:rsidR="00284CFE" w:rsidRDefault="00284CFE" w:rsidP="00284CFE">
      <w:pPr>
        <w:pStyle w:val="a3"/>
        <w:spacing w:after="0"/>
      </w:pPr>
      <w:r>
        <w:t>Целью данного курсового проекта является создание информационной системы, позволяющей распознавать эмоции пользователя по изображению с видео.</w:t>
      </w:r>
    </w:p>
    <w:p w14:paraId="27AD8CB1" w14:textId="5677F665" w:rsidR="00FD1193" w:rsidRDefault="00FD1193" w:rsidP="00412960">
      <w:pPr>
        <w:pStyle w:val="a3"/>
        <w:spacing w:after="0"/>
      </w:pPr>
      <w:r w:rsidRPr="00FD1193">
        <w:t>Основные задачи разработки</w:t>
      </w:r>
      <w:r>
        <w:t>:</w:t>
      </w:r>
    </w:p>
    <w:p w14:paraId="533473B5" w14:textId="2A05A202" w:rsidR="006B03C1" w:rsidRDefault="006B03C1" w:rsidP="006B03C1">
      <w:pPr>
        <w:pStyle w:val="a3"/>
        <w:numPr>
          <w:ilvl w:val="0"/>
          <w:numId w:val="41"/>
        </w:numPr>
        <w:tabs>
          <w:tab w:val="left" w:pos="993"/>
        </w:tabs>
        <w:spacing w:after="0"/>
        <w:ind w:left="0" w:firstLine="709"/>
      </w:pPr>
      <w:r>
        <w:t>распознавание лица человека по изображению;</w:t>
      </w:r>
    </w:p>
    <w:p w14:paraId="4D8B5265" w14:textId="103874B7" w:rsidR="00FD1193" w:rsidRDefault="008372ED" w:rsidP="008372ED">
      <w:pPr>
        <w:pStyle w:val="a3"/>
        <w:numPr>
          <w:ilvl w:val="0"/>
          <w:numId w:val="41"/>
        </w:numPr>
        <w:tabs>
          <w:tab w:val="left" w:pos="993"/>
        </w:tabs>
        <w:spacing w:after="0"/>
        <w:ind w:left="0" w:firstLine="709"/>
      </w:pPr>
      <w:r w:rsidRPr="008372ED">
        <w:t>получение приближенной к объективной оценке эмоционального состояния человека статистики</w:t>
      </w:r>
      <w:r w:rsidR="00FD1193">
        <w:t>;</w:t>
      </w:r>
    </w:p>
    <w:p w14:paraId="21CAAE77" w14:textId="1CB54DF3" w:rsidR="00FD1193" w:rsidRPr="006B03C1" w:rsidRDefault="00FD1193" w:rsidP="00412960">
      <w:pPr>
        <w:pStyle w:val="a3"/>
        <w:numPr>
          <w:ilvl w:val="0"/>
          <w:numId w:val="41"/>
        </w:numPr>
        <w:tabs>
          <w:tab w:val="left" w:pos="993"/>
        </w:tabs>
        <w:spacing w:after="0"/>
        <w:ind w:left="0" w:firstLine="709"/>
      </w:pPr>
      <w:r>
        <w:t xml:space="preserve">обеспечение </w:t>
      </w:r>
      <w:r w:rsidR="006B03C1">
        <w:t>отображения информации об эмоциональном состоянии человека на экран</w:t>
      </w:r>
      <w:r w:rsidR="006B03C1" w:rsidRPr="006B03C1">
        <w:t>;</w:t>
      </w:r>
    </w:p>
    <w:p w14:paraId="456F6FF0" w14:textId="7D0F48B3" w:rsidR="006B03C1" w:rsidRDefault="006B03C1" w:rsidP="006B03C1">
      <w:pPr>
        <w:pStyle w:val="a3"/>
        <w:numPr>
          <w:ilvl w:val="0"/>
          <w:numId w:val="41"/>
        </w:numPr>
        <w:tabs>
          <w:tab w:val="left" w:pos="993"/>
        </w:tabs>
        <w:spacing w:after="0"/>
        <w:ind w:left="0" w:firstLine="709"/>
      </w:pPr>
      <w:r>
        <w:t>обеспечение отображения статистик об общем эмоциональном состоянии человека.</w:t>
      </w:r>
    </w:p>
    <w:p w14:paraId="33905365" w14:textId="07B60E87" w:rsidR="00D84FC3" w:rsidRPr="00D84FC3" w:rsidRDefault="00D84FC3" w:rsidP="00412960">
      <w:pPr>
        <w:pStyle w:val="a3"/>
        <w:tabs>
          <w:tab w:val="left" w:pos="993"/>
        </w:tabs>
        <w:spacing w:after="0"/>
      </w:pPr>
      <w:r>
        <w:t xml:space="preserve">Для реализации проекта был выбран язык программирования </w:t>
      </w:r>
      <w:r>
        <w:rPr>
          <w:lang w:val="en-US"/>
        </w:rPr>
        <w:t>C</w:t>
      </w:r>
      <w:r w:rsidRPr="00D84FC3">
        <w:t xml:space="preserve">++ </w:t>
      </w:r>
      <w:r>
        <w:t xml:space="preserve">и </w:t>
      </w:r>
      <w:r w:rsidR="00412960">
        <w:t xml:space="preserve">интегрированная </w:t>
      </w:r>
      <w:r>
        <w:t xml:space="preserve">среда разработки </w:t>
      </w:r>
      <w:r>
        <w:rPr>
          <w:lang w:val="en-US"/>
        </w:rPr>
        <w:t>Microsoft</w:t>
      </w:r>
      <w:r w:rsidRPr="00D84FC3">
        <w:t xml:space="preserve"> </w:t>
      </w:r>
      <w:r>
        <w:rPr>
          <w:lang w:val="en-US"/>
        </w:rPr>
        <w:t>Visual</w:t>
      </w:r>
      <w:r w:rsidRPr="00D84FC3">
        <w:t xml:space="preserve"> </w:t>
      </w:r>
      <w:r>
        <w:rPr>
          <w:lang w:val="en-US"/>
        </w:rPr>
        <w:t>Studio</w:t>
      </w:r>
      <w:r>
        <w:t xml:space="preserve">. Для построения </w:t>
      </w:r>
      <w:r w:rsidR="00284CFE">
        <w:t>моделей</w:t>
      </w:r>
      <w:r>
        <w:t xml:space="preserve"> используются </w:t>
      </w:r>
      <w:r>
        <w:rPr>
          <w:lang w:val="en-US"/>
        </w:rPr>
        <w:t>CASE</w:t>
      </w:r>
      <w:r>
        <w:t xml:space="preserve">-средства </w:t>
      </w:r>
      <w:r w:rsidRPr="00D322B0">
        <w:t>Rational</w:t>
      </w:r>
      <w:r w:rsidRPr="009D162B">
        <w:t xml:space="preserve"> </w:t>
      </w:r>
      <w:r w:rsidRPr="00D322B0">
        <w:t>Rose</w:t>
      </w:r>
      <w:r w:rsidR="000003F3">
        <w:t>,</w:t>
      </w:r>
      <w:r w:rsidRPr="009D162B">
        <w:t xml:space="preserve"> </w:t>
      </w:r>
      <w:r w:rsidRPr="00D322B0">
        <w:t>CA</w:t>
      </w:r>
      <w:r w:rsidRPr="009D162B">
        <w:t xml:space="preserve"> </w:t>
      </w:r>
      <w:r w:rsidRPr="00D322B0">
        <w:t>ERwin</w:t>
      </w:r>
      <w:r w:rsidRPr="009D162B">
        <w:t xml:space="preserve"> </w:t>
      </w:r>
      <w:r w:rsidRPr="00D322B0">
        <w:t>Process</w:t>
      </w:r>
      <w:r w:rsidRPr="009D162B">
        <w:t xml:space="preserve"> </w:t>
      </w:r>
      <w:r w:rsidRPr="00D322B0">
        <w:t>Modeler</w:t>
      </w:r>
      <w:r w:rsidR="000003F3">
        <w:t xml:space="preserve"> и </w:t>
      </w:r>
      <w:r w:rsidR="000003F3">
        <w:rPr>
          <w:lang w:val="en-US"/>
        </w:rPr>
        <w:t>Bizagi</w:t>
      </w:r>
      <w:r w:rsidR="000003F3" w:rsidRPr="000003F3">
        <w:t xml:space="preserve"> </w:t>
      </w:r>
      <w:r w:rsidR="000003F3">
        <w:rPr>
          <w:lang w:val="en-US"/>
        </w:rPr>
        <w:t>Modeler</w:t>
      </w:r>
      <w:r w:rsidRPr="00D84FC3">
        <w:t>.</w:t>
      </w:r>
    </w:p>
    <w:p w14:paraId="782B5545" w14:textId="77777777" w:rsidR="00FD1193" w:rsidRDefault="00FD1193" w:rsidP="00146BB5">
      <w:pPr>
        <w:pStyle w:val="a3"/>
      </w:pPr>
    </w:p>
    <w:p w14:paraId="050D3030" w14:textId="18ED2F97" w:rsidR="004D62E6" w:rsidRDefault="004D62E6" w:rsidP="00F70476">
      <w:pPr>
        <w:rPr>
          <w:rFonts w:ascii="Times New Roman" w:hAnsi="Times New Roman"/>
          <w:color w:val="000000" w:themeColor="text1"/>
          <w:sz w:val="28"/>
        </w:rPr>
      </w:pPr>
    </w:p>
    <w:p w14:paraId="5E4772CB" w14:textId="77777777" w:rsidR="00787B77" w:rsidRPr="004D62E6" w:rsidRDefault="00787B77" w:rsidP="00F70476">
      <w:pPr>
        <w:rPr>
          <w:rFonts w:ascii="Times New Roman" w:hAnsi="Times New Roman"/>
          <w:color w:val="000000" w:themeColor="text1"/>
          <w:sz w:val="28"/>
        </w:rPr>
      </w:pPr>
    </w:p>
    <w:p w14:paraId="73F6710D" w14:textId="55E95F02" w:rsidR="00545692" w:rsidRPr="00787B77" w:rsidRDefault="004A5E8A" w:rsidP="00350EEC">
      <w:pPr>
        <w:pStyle w:val="a"/>
        <w:tabs>
          <w:tab w:val="left" w:pos="1134"/>
        </w:tabs>
        <w:spacing w:before="0" w:after="0"/>
        <w:ind w:left="0" w:firstLine="709"/>
        <w:jc w:val="both"/>
      </w:pPr>
      <w:bookmarkStart w:id="1" w:name="_Toc62314365"/>
      <w:r w:rsidRPr="00787B77">
        <w:rPr>
          <w:caps w:val="0"/>
        </w:rPr>
        <w:lastRenderedPageBreak/>
        <w:t>Анализ требований к информационной системе</w:t>
      </w:r>
      <w:bookmarkEnd w:id="1"/>
    </w:p>
    <w:p w14:paraId="5648CCAF" w14:textId="77777777" w:rsidR="00024145" w:rsidRPr="00787B77" w:rsidRDefault="00024145" w:rsidP="00350EEC">
      <w:pPr>
        <w:pStyle w:val="a3"/>
        <w:spacing w:after="0"/>
        <w:rPr>
          <w:b/>
        </w:rPr>
      </w:pPr>
    </w:p>
    <w:p w14:paraId="6811A8BD" w14:textId="0B0B4A21" w:rsidR="00024145" w:rsidRDefault="001740B0" w:rsidP="00787B77">
      <w:pPr>
        <w:pStyle w:val="21"/>
        <w:spacing w:before="0" w:after="0"/>
        <w:jc w:val="both"/>
      </w:pPr>
      <w:bookmarkStart w:id="2" w:name="_Toc62314366"/>
      <w:r w:rsidRPr="00787B77">
        <w:t>Описание и анализ предметной области</w:t>
      </w:r>
      <w:bookmarkEnd w:id="2"/>
    </w:p>
    <w:p w14:paraId="4B279AA5" w14:textId="77777777" w:rsidR="00A8650C" w:rsidRPr="00A8650C" w:rsidRDefault="00A8650C" w:rsidP="00A8650C">
      <w:pPr>
        <w:pStyle w:val="a3"/>
      </w:pPr>
    </w:p>
    <w:p w14:paraId="26D8EBD1" w14:textId="7162C424" w:rsidR="00CB3F4B" w:rsidRPr="00F80C69" w:rsidRDefault="00CB3F4B" w:rsidP="00F80C69">
      <w:pPr>
        <w:pStyle w:val="a3"/>
        <w:spacing w:after="0"/>
      </w:pPr>
      <w:r>
        <w:t xml:space="preserve">В настоящее время самым распространенным способом </w:t>
      </w:r>
      <w:r w:rsidR="00787050">
        <w:t>распознавания эмоций человека</w:t>
      </w:r>
      <w:r w:rsidR="00F40697">
        <w:t>, по-прежнему,</w:t>
      </w:r>
      <w:r w:rsidR="00F80C69">
        <w:t xml:space="preserve"> являются использование такого технического средства</w:t>
      </w:r>
      <w:r>
        <w:t xml:space="preserve"> как </w:t>
      </w:r>
      <w:r w:rsidR="00F80C69">
        <w:t xml:space="preserve">полиграф или, иначе, детектор лжи, </w:t>
      </w:r>
      <w:r w:rsidR="00493A23">
        <w:t xml:space="preserve">для работы </w:t>
      </w:r>
      <w:r w:rsidR="00F80C69">
        <w:t>котор</w:t>
      </w:r>
      <w:r w:rsidR="00493A23">
        <w:t>ого</w:t>
      </w:r>
      <w:r w:rsidR="00F80C69">
        <w:t xml:space="preserve"> </w:t>
      </w:r>
      <w:r w:rsidR="00493A23">
        <w:t>требуются: датчик</w:t>
      </w:r>
      <w:r w:rsidR="00F80C69">
        <w:t xml:space="preserve"> </w:t>
      </w:r>
      <w:r w:rsidR="00F80C69" w:rsidRPr="00F80C69">
        <w:t>для каналов измерения дыхания</w:t>
      </w:r>
      <w:r w:rsidR="00F80C69">
        <w:t>, д</w:t>
      </w:r>
      <w:r w:rsidR="00F80C69" w:rsidRPr="00F80C69">
        <w:t>атчик для канала фиксации изменения артериального давления</w:t>
      </w:r>
      <w:r w:rsidR="00F80C69">
        <w:t xml:space="preserve"> (АД), д</w:t>
      </w:r>
      <w:r w:rsidR="00F80C69" w:rsidRPr="00F80C69">
        <w:t>атчик для канала фиксации психологической составляющей</w:t>
      </w:r>
      <w:r w:rsidR="00F80C69">
        <w:t xml:space="preserve"> (ПС) и другие, </w:t>
      </w:r>
      <w:r w:rsidR="00493A23">
        <w:t>что делает такой подход к распознаванию эмоционального состояния человека труднодоступным. Помимо этого, необходимость подключения к человеку датчиков делает процесс распознавания эмоций открытым.</w:t>
      </w:r>
    </w:p>
    <w:p w14:paraId="3F79EBF5" w14:textId="2B9470F7" w:rsidR="00493A23" w:rsidRDefault="00DD0440" w:rsidP="009E63CC">
      <w:pPr>
        <w:pStyle w:val="a3"/>
        <w:spacing w:after="0"/>
      </w:pPr>
      <w:r>
        <w:t xml:space="preserve">Однако, </w:t>
      </w:r>
      <w:r w:rsidR="00493A23">
        <w:t>такой метод нередко подвергается к</w:t>
      </w:r>
      <w:r w:rsidR="00493A23" w:rsidRPr="00493A23">
        <w:t>ритик</w:t>
      </w:r>
      <w:r w:rsidR="00493A23">
        <w:t xml:space="preserve">е. В нем </w:t>
      </w:r>
      <w:r w:rsidR="00493A23" w:rsidRPr="00493A23">
        <w:t xml:space="preserve">усматривают слишком упрощённую, механическую схему интерпретации реакций человеческого организма на внешние раздражители, </w:t>
      </w:r>
      <w:r w:rsidR="00BE5B7E" w:rsidRPr="00493A23">
        <w:t>кроме того,</w:t>
      </w:r>
      <w:r w:rsidR="00493A23" w:rsidRPr="00493A23">
        <w:t xml:space="preserve"> во время экспертизы могут быть не учтены различные факторы, влияющие на основные показатели</w:t>
      </w:r>
      <w:r w:rsidR="00493A23">
        <w:t xml:space="preserve">. </w:t>
      </w:r>
    </w:p>
    <w:p w14:paraId="4ED034B2" w14:textId="343CD544" w:rsidR="001740B0" w:rsidRDefault="00C23294" w:rsidP="009E63CC">
      <w:pPr>
        <w:pStyle w:val="a3"/>
        <w:spacing w:after="0"/>
      </w:pPr>
      <w:r>
        <w:t>Сейчас большую популярность набирают бесконтактные способы распознавания эмоций</w:t>
      </w:r>
      <w:r w:rsidR="00DD0440">
        <w:t>.</w:t>
      </w:r>
      <w:r w:rsidR="00B85BCD">
        <w:t xml:space="preserve"> Область бесконтактного </w:t>
      </w:r>
      <w:r>
        <w:t>распознавания эмоций</w:t>
      </w:r>
      <w:r w:rsidR="00B85BCD">
        <w:t xml:space="preserve"> включает в себя </w:t>
      </w:r>
      <w:r w:rsidR="00F6366F">
        <w:t xml:space="preserve">программные продукты. </w:t>
      </w:r>
      <w:r w:rsidR="00B85BCD">
        <w:t>В списке наиболее популярных программных средств можно выделить</w:t>
      </w:r>
      <w:r w:rsidR="00F6366F" w:rsidRPr="004350DD">
        <w:t xml:space="preserve"> </w:t>
      </w:r>
      <w:r w:rsidR="003B7D8B" w:rsidRPr="00741940">
        <w:rPr>
          <w:lang w:val="en-US"/>
        </w:rPr>
        <w:t>Microsoft</w:t>
      </w:r>
      <w:r w:rsidR="003B7D8B" w:rsidRPr="003B7D8B">
        <w:t xml:space="preserve"> </w:t>
      </w:r>
      <w:r w:rsidR="003B7D8B" w:rsidRPr="00741940">
        <w:rPr>
          <w:lang w:val="en-US"/>
        </w:rPr>
        <w:t>Oxf</w:t>
      </w:r>
      <w:r w:rsidR="003B7D8B">
        <w:rPr>
          <w:lang w:val="en-US"/>
        </w:rPr>
        <w:t>ord</w:t>
      </w:r>
      <w:r w:rsidR="003B7D8B" w:rsidRPr="003B7D8B">
        <w:t xml:space="preserve"> </w:t>
      </w:r>
      <w:r w:rsidR="003B7D8B">
        <w:rPr>
          <w:lang w:val="en-US"/>
        </w:rPr>
        <w:t>Project</w:t>
      </w:r>
      <w:r w:rsidR="003B7D8B" w:rsidRPr="003B7D8B">
        <w:t xml:space="preserve"> </w:t>
      </w:r>
      <w:r w:rsidR="003B7D8B">
        <w:rPr>
          <w:lang w:val="en-US"/>
        </w:rPr>
        <w:t>Emotion</w:t>
      </w:r>
      <w:r w:rsidR="003B7D8B" w:rsidRPr="003B7D8B">
        <w:t xml:space="preserve"> </w:t>
      </w:r>
      <w:r w:rsidR="006F3654">
        <w:rPr>
          <w:lang w:val="en-US"/>
        </w:rPr>
        <w:t>Recognition</w:t>
      </w:r>
      <w:r w:rsidR="00BE5B7E">
        <w:t xml:space="preserve"> </w:t>
      </w:r>
      <w:r w:rsidR="006F3654" w:rsidRPr="003B7D8B">
        <w:t>[</w:t>
      </w:r>
      <w:r w:rsidR="003B7D8B" w:rsidRPr="003B7D8B">
        <w:t xml:space="preserve">1], </w:t>
      </w:r>
      <w:r w:rsidR="003B7D8B">
        <w:rPr>
          <w:lang w:val="en-US"/>
        </w:rPr>
        <w:t>FaceReader</w:t>
      </w:r>
      <w:r w:rsidR="00BE5B7E">
        <w:t xml:space="preserve"> </w:t>
      </w:r>
      <w:r w:rsidR="003B7D8B" w:rsidRPr="003B7D8B">
        <w:t>[2]</w:t>
      </w:r>
      <w:r w:rsidR="004B046B">
        <w:t xml:space="preserve"> компании </w:t>
      </w:r>
      <w:r w:rsidR="004B046B">
        <w:rPr>
          <w:lang w:val="en-US"/>
        </w:rPr>
        <w:t>Noldus</w:t>
      </w:r>
      <w:r w:rsidR="003B7D8B" w:rsidRPr="003B7D8B">
        <w:t xml:space="preserve">, </w:t>
      </w:r>
      <w:r w:rsidR="003B7D8B">
        <w:rPr>
          <w:lang w:val="en-US"/>
        </w:rPr>
        <w:t>EmoDetect</w:t>
      </w:r>
      <w:r w:rsidR="00BE5B7E">
        <w:t xml:space="preserve"> </w:t>
      </w:r>
      <w:r w:rsidR="003B7D8B" w:rsidRPr="003B7D8B">
        <w:t xml:space="preserve">[3] </w:t>
      </w:r>
      <w:r w:rsidR="001C7159">
        <w:t xml:space="preserve">компании </w:t>
      </w:r>
      <w:r w:rsidR="001C7159">
        <w:rPr>
          <w:lang w:val="en-US"/>
        </w:rPr>
        <w:t>Neurobotics</w:t>
      </w:r>
      <w:r w:rsidR="00B85BCD" w:rsidRPr="00B85BCD">
        <w:t>.</w:t>
      </w:r>
      <w:r w:rsidR="00FF36EB" w:rsidRPr="00FF36EB">
        <w:t xml:space="preserve"> </w:t>
      </w:r>
      <w:r w:rsidR="00600113">
        <w:t>Более подробный а</w:t>
      </w:r>
      <w:r w:rsidR="00454EC5">
        <w:t>нализ программных средств будет производиться в пункте 1.2.</w:t>
      </w:r>
      <w:r w:rsidR="003B2B9A">
        <w:t xml:space="preserve"> </w:t>
      </w:r>
    </w:p>
    <w:p w14:paraId="69649535" w14:textId="65DEAC58" w:rsidR="003B2B9A" w:rsidRDefault="00C62ADB" w:rsidP="009E63CC">
      <w:pPr>
        <w:pStyle w:val="a3"/>
        <w:spacing w:after="0"/>
      </w:pPr>
      <w:r>
        <w:t xml:space="preserve">Актуальность предметной области бесконтактного </w:t>
      </w:r>
      <w:r w:rsidR="002829D0">
        <w:t xml:space="preserve">распознавания эмоций </w:t>
      </w:r>
      <w:r w:rsidR="004350DD">
        <w:t xml:space="preserve">велика. Бесконтактное распознавание эмоций </w:t>
      </w:r>
      <w:r>
        <w:t>предоставляет удобный способ</w:t>
      </w:r>
      <w:r w:rsidR="004350DD">
        <w:t xml:space="preserve"> анализа состояния человека</w:t>
      </w:r>
      <w:r w:rsidR="003C19C0">
        <w:t xml:space="preserve">. </w:t>
      </w:r>
    </w:p>
    <w:p w14:paraId="226F20C4" w14:textId="534149A7" w:rsidR="003C19C0" w:rsidRDefault="00914163" w:rsidP="009E63CC">
      <w:pPr>
        <w:pStyle w:val="a3"/>
        <w:spacing w:after="0"/>
      </w:pPr>
      <w:r>
        <w:t xml:space="preserve">Полностью обойтись без дополнительного оборудования для данного вида </w:t>
      </w:r>
      <w:r w:rsidR="002829D0">
        <w:t>распознавания эмоций</w:t>
      </w:r>
      <w:r>
        <w:t xml:space="preserve"> нельзя, таким образом </w:t>
      </w:r>
      <w:r w:rsidR="00753556">
        <w:t xml:space="preserve">для работы с </w:t>
      </w:r>
      <w:r w:rsidR="00753556">
        <w:lastRenderedPageBreak/>
        <w:t>информационной системой понадобится веб-камера</w:t>
      </w:r>
      <w:r>
        <w:t xml:space="preserve">. </w:t>
      </w:r>
      <w:r w:rsidR="00CE580B">
        <w:t>В настоящее время веб-камерой оснащен любой</w:t>
      </w:r>
      <w:r w:rsidR="00670899">
        <w:t xml:space="preserve"> ноутбук, а приобретение данного устройства обладателям настольных компьютеров </w:t>
      </w:r>
      <w:r w:rsidR="008755C2">
        <w:t>составит</w:t>
      </w:r>
      <w:r w:rsidR="00942712">
        <w:t xml:space="preserve">, в среднем, около </w:t>
      </w:r>
      <w:r w:rsidR="002829D0">
        <w:t>3</w:t>
      </w:r>
      <w:r w:rsidR="00942712">
        <w:t>0-50 долларов</w:t>
      </w:r>
      <w:r w:rsidR="00567737" w:rsidRPr="00567737">
        <w:t xml:space="preserve"> </w:t>
      </w:r>
      <w:r w:rsidR="00567737">
        <w:t>[5]</w:t>
      </w:r>
      <w:r w:rsidR="0056494D">
        <w:t xml:space="preserve"> и проблем с её наличием в магазинах нет.</w:t>
      </w:r>
      <w:r w:rsidR="0083628D">
        <w:t xml:space="preserve"> </w:t>
      </w:r>
    </w:p>
    <w:p w14:paraId="0AB37CAA" w14:textId="3E085137" w:rsidR="00AF2DF0" w:rsidRDefault="00AF2DF0" w:rsidP="009E63CC">
      <w:pPr>
        <w:pStyle w:val="a3"/>
        <w:spacing w:after="0"/>
      </w:pPr>
      <w:r>
        <w:t xml:space="preserve">За алгоритм распознавания лиц возьмем </w:t>
      </w:r>
      <w:r w:rsidRPr="00AF2DF0">
        <w:t>алгоритм обнаружения объектов на изображениях в реальном времени,</w:t>
      </w:r>
      <w:r>
        <w:t xml:space="preserve"> </w:t>
      </w:r>
      <w:r w:rsidRPr="00AF2DF0">
        <w:t>разработанный в 2001 году Полом Виолой и Майклом Джонсом</w:t>
      </w:r>
      <w:r w:rsidR="00886F55">
        <w:t xml:space="preserve"> и названный методом Виолы-Джонса</w:t>
      </w:r>
      <w:r w:rsidR="00BE5B7E">
        <w:t xml:space="preserve"> </w:t>
      </w:r>
      <w:r w:rsidR="009018B1" w:rsidRPr="009018B1">
        <w:t>[6]</w:t>
      </w:r>
      <w:r w:rsidRPr="00AF2DF0">
        <w:t>. Несмотря на то, что главной</w:t>
      </w:r>
      <w:r>
        <w:t xml:space="preserve"> задачей при </w:t>
      </w:r>
      <w:r w:rsidRPr="00AF2DF0">
        <w:t>разработке этого</w:t>
      </w:r>
      <w:r>
        <w:t xml:space="preserve"> </w:t>
      </w:r>
      <w:r w:rsidRPr="00AF2DF0">
        <w:t xml:space="preserve">метода было нахождение лиц, этот метод </w:t>
      </w:r>
      <w:r>
        <w:t xml:space="preserve">используется и </w:t>
      </w:r>
      <w:r w:rsidRPr="00AF2DF0">
        <w:t>для распознавания других различных предметов.  Существует множество реализаций, в том числе в составе библиотеки компьютерного зрения OpenCV</w:t>
      </w:r>
      <w:r w:rsidR="00BE5B7E">
        <w:t xml:space="preserve"> </w:t>
      </w:r>
      <w:r w:rsidR="009018B1" w:rsidRPr="009018B1">
        <w:t>[5]</w:t>
      </w:r>
      <w:r>
        <w:t>.</w:t>
      </w:r>
    </w:p>
    <w:p w14:paraId="0741DA9E" w14:textId="60208A36" w:rsidR="00C1307C" w:rsidRDefault="00C1307C" w:rsidP="009E63CC">
      <w:pPr>
        <w:pStyle w:val="a3"/>
        <w:spacing w:after="0"/>
      </w:pPr>
      <w:r w:rsidRPr="00C1307C">
        <w:t>Признаки, применяемые алгоритмом, используют суммирование пикселей из прямоугольных регионов</w:t>
      </w:r>
      <w:r>
        <w:t xml:space="preserve">. </w:t>
      </w:r>
      <w:r w:rsidRPr="00C1307C">
        <w:t>При стандартном размере признака в 24x24 пикселя, возможно 162 тысячи разных признака и производить расчёт каждого слишком долго. Поэтому в алгоритме Виолы-Джонса используется вариация</w:t>
      </w:r>
      <w:r>
        <w:t xml:space="preserve"> алгоритма обучения AdaBoost</w:t>
      </w:r>
      <w:r w:rsidR="00BE5B7E">
        <w:t xml:space="preserve"> </w:t>
      </w:r>
      <w:r w:rsidRPr="00C1307C">
        <w:t>[7], как для выбора признаков, так и для настройки классификаторов.</w:t>
      </w:r>
    </w:p>
    <w:p w14:paraId="6D0FA0A6" w14:textId="5E03AE3E" w:rsidR="00CF1717" w:rsidRPr="00CF1717" w:rsidRDefault="00CF1717" w:rsidP="009E63CC">
      <w:pPr>
        <w:pStyle w:val="a3"/>
        <w:spacing w:after="0"/>
      </w:pPr>
      <w:r>
        <w:t>Принцип работы</w:t>
      </w:r>
      <w:r w:rsidRPr="00CF1717">
        <w:t xml:space="preserve"> </w:t>
      </w:r>
      <w:r>
        <w:t xml:space="preserve">разрабатываемой информационной системы прост, изображение поступает из камеры, которая является либо встроенной веб-камерой ноутбука, либо приобретенной отдельно, в программу, установленную на персональном компьютере пользователя. Все вычисления так же происходят на устройстве пользователя, однако отчеты о работе программы, ее ошибки поступают на удаленный сервер, с целью совершенствования информационной систем и устранения неполадок в ее работе. </w:t>
      </w:r>
    </w:p>
    <w:p w14:paraId="1A021B21" w14:textId="666C0444" w:rsidR="00FB6E88" w:rsidRDefault="009D5626" w:rsidP="0080506F">
      <w:pPr>
        <w:pStyle w:val="a3"/>
        <w:spacing w:after="0"/>
      </w:pPr>
      <w:r>
        <w:t xml:space="preserve">На рисунке 1 представлена контекстная </w:t>
      </w:r>
      <w:r>
        <w:rPr>
          <w:lang w:val="en-US"/>
        </w:rPr>
        <w:t>DFD</w:t>
      </w:r>
      <w:r>
        <w:t>-диаграмма</w:t>
      </w:r>
      <w:r w:rsidR="0022039A">
        <w:t>, которая</w:t>
      </w:r>
      <w:r>
        <w:t xml:space="preserve"> </w:t>
      </w:r>
      <w:r w:rsidR="0022039A">
        <w:t>п</w:t>
      </w:r>
      <w:r w:rsidR="0022039A" w:rsidRPr="0022039A">
        <w:t>озволяют описать функции системы</w:t>
      </w:r>
      <w:r w:rsidR="00A8650C">
        <w:t>.</w:t>
      </w:r>
    </w:p>
    <w:p w14:paraId="58EC9ACA" w14:textId="0D00ECAC" w:rsidR="00A8650C" w:rsidRDefault="00A8650C" w:rsidP="0080506F">
      <w:pPr>
        <w:pStyle w:val="a3"/>
        <w:spacing w:after="0"/>
      </w:pPr>
      <w:r>
        <w:t xml:space="preserve">На рисунке 2 представлен бизнес-процесс </w:t>
      </w:r>
      <w:r w:rsidRPr="00A8650C">
        <w:t>«Отображение статистики» в BPMN</w:t>
      </w:r>
      <w:r>
        <w:t>.</w:t>
      </w:r>
    </w:p>
    <w:p w14:paraId="4FD2E49F" w14:textId="14824167" w:rsidR="00E65403" w:rsidRDefault="007C7FF2" w:rsidP="00317F6A">
      <w:pPr>
        <w:pStyle w:val="a3"/>
        <w:spacing w:after="0"/>
        <w:ind w:firstLine="0"/>
        <w:jc w:val="center"/>
      </w:pPr>
      <w:r>
        <w:rPr>
          <w:noProof/>
          <w:lang w:eastAsia="ru-RU"/>
        </w:rPr>
        <w:lastRenderedPageBreak/>
        <w:pict w14:anchorId="789402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10.8pt">
            <v:imagedata r:id="rId9" o:title="Без имени-1"/>
          </v:shape>
        </w:pict>
      </w:r>
    </w:p>
    <w:p w14:paraId="19CF102F" w14:textId="0B98280B" w:rsidR="009D5626" w:rsidRDefault="009D5626" w:rsidP="00317F6A">
      <w:pPr>
        <w:pStyle w:val="a3"/>
        <w:spacing w:after="0"/>
        <w:ind w:firstLine="0"/>
        <w:jc w:val="center"/>
      </w:pPr>
      <w:r>
        <w:t>Рисунок 1</w:t>
      </w:r>
      <w:r w:rsidRPr="009D5626">
        <w:t xml:space="preserve"> – Контекстная DFD-диаграмма </w:t>
      </w:r>
      <w:r>
        <w:t xml:space="preserve">разрабатываемой </w:t>
      </w:r>
      <w:r w:rsidR="0022039A">
        <w:t>информационной системы</w:t>
      </w:r>
    </w:p>
    <w:p w14:paraId="305A6758" w14:textId="75A801AA" w:rsidR="00024145" w:rsidRDefault="00A8650C" w:rsidP="00A8650C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4954D204" wp14:editId="6EC43749">
            <wp:extent cx="5318864" cy="57340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4579" cy="575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8E90" w14:textId="669DFFD9" w:rsidR="00971AE2" w:rsidRPr="00971AE2" w:rsidRDefault="00971AE2" w:rsidP="00971AE2">
      <w:pPr>
        <w:pStyle w:val="a3"/>
        <w:spacing w:after="0"/>
        <w:ind w:firstLine="0"/>
        <w:jc w:val="center"/>
      </w:pPr>
      <w:r>
        <w:t>Рисунок 2</w:t>
      </w:r>
      <w:r w:rsidRPr="009D5626">
        <w:t xml:space="preserve"> – </w:t>
      </w:r>
      <w:r>
        <w:t xml:space="preserve">Описание бизнес-процесса «Отображение статистики» в </w:t>
      </w:r>
      <w:r>
        <w:rPr>
          <w:lang w:val="en-US"/>
        </w:rPr>
        <w:t>BPMN</w:t>
      </w:r>
    </w:p>
    <w:p w14:paraId="1AD444C6" w14:textId="65C5211B" w:rsidR="00971AE2" w:rsidRDefault="00971AE2" w:rsidP="00317F6A">
      <w:pPr>
        <w:pStyle w:val="a3"/>
        <w:spacing w:after="0"/>
        <w:ind w:firstLine="0"/>
      </w:pPr>
    </w:p>
    <w:p w14:paraId="569407A9" w14:textId="77777777" w:rsidR="00A8650C" w:rsidRPr="00670899" w:rsidRDefault="00A8650C" w:rsidP="00317F6A">
      <w:pPr>
        <w:pStyle w:val="a3"/>
        <w:spacing w:after="0"/>
        <w:ind w:firstLine="0"/>
      </w:pPr>
    </w:p>
    <w:p w14:paraId="3D8BFBFC" w14:textId="43B0E2EF" w:rsidR="00024145" w:rsidRDefault="001740B0" w:rsidP="00787B77">
      <w:pPr>
        <w:pStyle w:val="21"/>
        <w:spacing w:before="0" w:after="0"/>
        <w:jc w:val="both"/>
      </w:pPr>
      <w:bookmarkStart w:id="3" w:name="_Toc62314367"/>
      <w:r w:rsidRPr="00787B77">
        <w:lastRenderedPageBreak/>
        <w:t>Обзор и анализ возможных альтернатив</w:t>
      </w:r>
      <w:bookmarkEnd w:id="3"/>
    </w:p>
    <w:p w14:paraId="73FEC5EF" w14:textId="77777777" w:rsidR="00A8650C" w:rsidRPr="00A8650C" w:rsidRDefault="00A8650C" w:rsidP="00A8650C">
      <w:pPr>
        <w:pStyle w:val="a3"/>
      </w:pPr>
    </w:p>
    <w:p w14:paraId="4B64A7BC" w14:textId="4BBBBF63" w:rsidR="001740B0" w:rsidRDefault="001740B0" w:rsidP="009C2D0B">
      <w:pPr>
        <w:pStyle w:val="a3"/>
        <w:spacing w:after="0"/>
      </w:pPr>
      <w:r w:rsidRPr="001740B0">
        <w:t>При поиске альтернативных вариантов разрабатываемо</w:t>
      </w:r>
      <w:r>
        <w:t>го</w:t>
      </w:r>
      <w:r w:rsidRPr="001740B0">
        <w:t xml:space="preserve"> </w:t>
      </w:r>
      <w:r>
        <w:t>программного продукта были</w:t>
      </w:r>
      <w:r w:rsidR="00A7009C">
        <w:t xml:space="preserve"> найдены</w:t>
      </w:r>
      <w:r>
        <w:t xml:space="preserve"> следующие </w:t>
      </w:r>
      <w:r w:rsidR="00A7009C">
        <w:t>альтернативы</w:t>
      </w:r>
      <w:r>
        <w:t>:</w:t>
      </w:r>
    </w:p>
    <w:p w14:paraId="107511FC" w14:textId="29D55739" w:rsidR="00741940" w:rsidRPr="00741940" w:rsidRDefault="00741940" w:rsidP="00741940">
      <w:pPr>
        <w:pStyle w:val="a3"/>
        <w:numPr>
          <w:ilvl w:val="0"/>
          <w:numId w:val="19"/>
        </w:numPr>
        <w:tabs>
          <w:tab w:val="left" w:pos="993"/>
        </w:tabs>
        <w:spacing w:after="0"/>
        <w:ind w:left="0" w:firstLine="709"/>
        <w:rPr>
          <w:lang w:val="en-US"/>
        </w:rPr>
      </w:pPr>
      <w:r w:rsidRPr="00741940">
        <w:rPr>
          <w:lang w:val="en-US"/>
        </w:rPr>
        <w:t>Microsoft Oxf</w:t>
      </w:r>
      <w:r>
        <w:rPr>
          <w:lang w:val="en-US"/>
        </w:rPr>
        <w:t>ord Project Emotion Recognition</w:t>
      </w:r>
      <w:r w:rsidRPr="00741940">
        <w:rPr>
          <w:lang w:val="en-US"/>
        </w:rPr>
        <w:t>;</w:t>
      </w:r>
    </w:p>
    <w:p w14:paraId="42FB1EBA" w14:textId="551A5B7F" w:rsidR="00A7009C" w:rsidRDefault="001328E3" w:rsidP="00741940">
      <w:pPr>
        <w:pStyle w:val="a3"/>
        <w:numPr>
          <w:ilvl w:val="0"/>
          <w:numId w:val="19"/>
        </w:numPr>
        <w:tabs>
          <w:tab w:val="left" w:pos="993"/>
        </w:tabs>
        <w:spacing w:after="0"/>
        <w:ind w:left="0" w:firstLine="709"/>
        <w:rPr>
          <w:lang w:val="en-US"/>
        </w:rPr>
      </w:pPr>
      <w:r>
        <w:rPr>
          <w:lang w:val="en-US"/>
        </w:rPr>
        <w:t>FaceReader</w:t>
      </w:r>
      <w:r w:rsidR="00741940">
        <w:rPr>
          <w:lang w:val="en-US"/>
        </w:rPr>
        <w:t>;</w:t>
      </w:r>
    </w:p>
    <w:p w14:paraId="6F34EECD" w14:textId="48C0581D" w:rsidR="003B7D8B" w:rsidRDefault="005648BC" w:rsidP="00741940">
      <w:pPr>
        <w:pStyle w:val="a3"/>
        <w:numPr>
          <w:ilvl w:val="0"/>
          <w:numId w:val="19"/>
        </w:numPr>
        <w:tabs>
          <w:tab w:val="left" w:pos="993"/>
        </w:tabs>
        <w:spacing w:after="0"/>
        <w:ind w:left="0" w:firstLine="709"/>
        <w:rPr>
          <w:lang w:val="en-US"/>
        </w:rPr>
      </w:pPr>
      <w:r>
        <w:rPr>
          <w:lang w:val="en-US"/>
        </w:rPr>
        <w:t>EmoDetect.</w:t>
      </w:r>
    </w:p>
    <w:p w14:paraId="64282133" w14:textId="106268CE" w:rsidR="009B2777" w:rsidRDefault="002B79CD" w:rsidP="008F1EE0">
      <w:pPr>
        <w:pStyle w:val="a3"/>
        <w:tabs>
          <w:tab w:val="left" w:pos="993"/>
        </w:tabs>
        <w:spacing w:after="0"/>
      </w:pPr>
      <w:r>
        <w:t>М</w:t>
      </w:r>
      <w:r w:rsidR="009B2777" w:rsidRPr="009B2777">
        <w:t xml:space="preserve">ашинные алгоритмы </w:t>
      </w:r>
      <w:r w:rsidR="00BD3C24">
        <w:t>перечисленных</w:t>
      </w:r>
      <w:r w:rsidR="00D7025C">
        <w:t xml:space="preserve"> продуктов</w:t>
      </w:r>
      <w:r w:rsidRPr="009B2777">
        <w:t xml:space="preserve"> </w:t>
      </w:r>
      <w:r w:rsidR="009B2777" w:rsidRPr="009B2777">
        <w:t>анализируют наличие лиц на загружаемой</w:t>
      </w:r>
      <w:r>
        <w:t xml:space="preserve"> фотографии, после чего</w:t>
      </w:r>
      <w:r w:rsidRPr="009B2777">
        <w:t xml:space="preserve"> определяют по мимике предположительные эмоции</w:t>
      </w:r>
      <w:r w:rsidR="009B2777" w:rsidRPr="009B2777">
        <w:t xml:space="preserve">.  </w:t>
      </w:r>
      <w:r w:rsidR="009B2777" w:rsidRPr="002B79CD">
        <w:t xml:space="preserve">Учитывая </w:t>
      </w:r>
      <w:r w:rsidR="00FA007B" w:rsidRPr="002B79CD">
        <w:t xml:space="preserve">тестовый </w:t>
      </w:r>
      <w:r w:rsidR="00FA007B">
        <w:t xml:space="preserve">режим </w:t>
      </w:r>
      <w:r w:rsidR="00FA007B" w:rsidRPr="002B79CD">
        <w:t>работы</w:t>
      </w:r>
      <w:r w:rsidR="00FA007B">
        <w:t xml:space="preserve"> этого </w:t>
      </w:r>
      <w:r w:rsidR="00FA007B" w:rsidRPr="002B79CD">
        <w:t>инструмента, результаты часто получаются</w:t>
      </w:r>
      <w:r w:rsidR="009B2777" w:rsidRPr="002B79CD">
        <w:t xml:space="preserve"> </w:t>
      </w:r>
      <w:r w:rsidR="00FA007B" w:rsidRPr="002B79CD">
        <w:t>неточными и неожиданными</w:t>
      </w:r>
      <w:r w:rsidR="009B2777" w:rsidRPr="002B79CD">
        <w:t xml:space="preserve">.  </w:t>
      </w:r>
      <w:r w:rsidR="00FA007B" w:rsidRPr="002B79CD">
        <w:t>Предоставленное API в доступной форме даёт</w:t>
      </w:r>
      <w:r w:rsidR="00FA007B">
        <w:t xml:space="preserve"> разработчикам всю </w:t>
      </w:r>
      <w:r w:rsidR="009B2777" w:rsidRPr="002B79CD">
        <w:t>мощь алгоритма машинного зрения и распознавания эмоций для использования в своих приложениях</w:t>
      </w:r>
      <w:r w:rsidR="00FA007B">
        <w:t>.</w:t>
      </w:r>
    </w:p>
    <w:p w14:paraId="2A5B7058" w14:textId="15FF05AB" w:rsidR="000F352F" w:rsidRPr="000F352F" w:rsidRDefault="000F352F" w:rsidP="008F1EE0">
      <w:pPr>
        <w:pStyle w:val="a3"/>
        <w:tabs>
          <w:tab w:val="left" w:pos="993"/>
        </w:tabs>
        <w:spacing w:after="0"/>
      </w:pPr>
      <w:r>
        <w:t xml:space="preserve">На рисунке </w:t>
      </w:r>
      <w:r w:rsidR="00E77C36">
        <w:t>3</w:t>
      </w:r>
      <w:r>
        <w:t xml:space="preserve"> представлено главное окно программы </w:t>
      </w:r>
      <w:r w:rsidRPr="00741940">
        <w:rPr>
          <w:lang w:val="en-US"/>
        </w:rPr>
        <w:t>Microsoft</w:t>
      </w:r>
      <w:r w:rsidRPr="000F352F">
        <w:t xml:space="preserve"> </w:t>
      </w:r>
      <w:r w:rsidRPr="00741940">
        <w:rPr>
          <w:lang w:val="en-US"/>
        </w:rPr>
        <w:t>Oxf</w:t>
      </w:r>
      <w:r>
        <w:rPr>
          <w:lang w:val="en-US"/>
        </w:rPr>
        <w:t>ord</w:t>
      </w:r>
      <w:r w:rsidRPr="000F352F">
        <w:t xml:space="preserve"> </w:t>
      </w:r>
      <w:r>
        <w:rPr>
          <w:lang w:val="en-US"/>
        </w:rPr>
        <w:t>Project</w:t>
      </w:r>
      <w:r w:rsidRPr="000F352F">
        <w:t xml:space="preserve"> </w:t>
      </w:r>
      <w:r>
        <w:rPr>
          <w:lang w:val="en-US"/>
        </w:rPr>
        <w:t>Emotion</w:t>
      </w:r>
      <w:r w:rsidRPr="000F352F">
        <w:t xml:space="preserve"> </w:t>
      </w:r>
      <w:r>
        <w:rPr>
          <w:lang w:val="en-US"/>
        </w:rPr>
        <w:t>Recognition</w:t>
      </w:r>
      <w:r>
        <w:t>.</w:t>
      </w:r>
    </w:p>
    <w:p w14:paraId="271F6E8C" w14:textId="3503BF7A" w:rsidR="00FA007B" w:rsidRPr="002B79CD" w:rsidRDefault="00FA007B" w:rsidP="00FA007B">
      <w:pPr>
        <w:pStyle w:val="a3"/>
        <w:tabs>
          <w:tab w:val="left" w:pos="993"/>
        </w:tabs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4ADCB345" wp14:editId="0AE74383">
            <wp:extent cx="4848446" cy="2625132"/>
            <wp:effectExtent l="0" t="0" r="9525" b="3810"/>
            <wp:docPr id="15" name="Рисунок 15" descr="https://www.researchgate.net/profile/Oya_Demirbilek/publication/315850598/figure/fig4/AS:585481427357697@1516601058496/Emotions-identified-in-the-authors-face-on-the-Microsoft-Project-Oxford-webs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www.researchgate.net/profile/Oya_Demirbilek/publication/315850598/figure/fig4/AS:585481427357697@1516601058496/Emotions-identified-in-the-authors-face-on-the-Microsoft-Project-Oxford-websit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767" cy="2629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C759C" w14:textId="7364242D" w:rsidR="00741940" w:rsidRPr="00FA007B" w:rsidRDefault="00FA007B" w:rsidP="001C5730">
      <w:pPr>
        <w:pStyle w:val="a3"/>
        <w:spacing w:after="0"/>
        <w:ind w:firstLine="0"/>
        <w:jc w:val="center"/>
        <w:rPr>
          <w:lang w:val="en-US"/>
        </w:rPr>
      </w:pPr>
      <w:r>
        <w:t>Рисунок</w:t>
      </w:r>
      <w:r w:rsidRPr="00FA007B">
        <w:rPr>
          <w:lang w:val="en-US"/>
        </w:rPr>
        <w:t xml:space="preserve"> </w:t>
      </w:r>
      <w:r w:rsidR="00E77C36" w:rsidRPr="00E77C36">
        <w:rPr>
          <w:lang w:val="en-US"/>
        </w:rPr>
        <w:t>3</w:t>
      </w:r>
      <w:r w:rsidRPr="00FA007B">
        <w:rPr>
          <w:lang w:val="en-US"/>
        </w:rPr>
        <w:t xml:space="preserve"> – </w:t>
      </w:r>
      <w:r>
        <w:t>Главное</w:t>
      </w:r>
      <w:r w:rsidRPr="00FA007B">
        <w:rPr>
          <w:lang w:val="en-US"/>
        </w:rPr>
        <w:t xml:space="preserve"> </w:t>
      </w:r>
      <w:r>
        <w:t>окно</w:t>
      </w:r>
      <w:r w:rsidRPr="00FA007B">
        <w:rPr>
          <w:lang w:val="en-US"/>
        </w:rPr>
        <w:t xml:space="preserve"> </w:t>
      </w:r>
      <w:r>
        <w:t>программы</w:t>
      </w:r>
      <w:r w:rsidRPr="00FA007B">
        <w:rPr>
          <w:lang w:val="en-US"/>
        </w:rPr>
        <w:t xml:space="preserve"> </w:t>
      </w:r>
      <w:r w:rsidRPr="00741940">
        <w:rPr>
          <w:lang w:val="en-US"/>
        </w:rPr>
        <w:t>Microsoft</w:t>
      </w:r>
      <w:r w:rsidRPr="00FA007B">
        <w:rPr>
          <w:lang w:val="en-US"/>
        </w:rPr>
        <w:t xml:space="preserve"> </w:t>
      </w:r>
      <w:r w:rsidRPr="00741940">
        <w:rPr>
          <w:lang w:val="en-US"/>
        </w:rPr>
        <w:t>Oxf</w:t>
      </w:r>
      <w:r>
        <w:rPr>
          <w:lang w:val="en-US"/>
        </w:rPr>
        <w:t>ord</w:t>
      </w:r>
      <w:r w:rsidRPr="00FA007B">
        <w:rPr>
          <w:lang w:val="en-US"/>
        </w:rPr>
        <w:t xml:space="preserve"> </w:t>
      </w:r>
      <w:r>
        <w:rPr>
          <w:lang w:val="en-US"/>
        </w:rPr>
        <w:t>Project</w:t>
      </w:r>
      <w:r w:rsidRPr="00FA007B">
        <w:rPr>
          <w:lang w:val="en-US"/>
        </w:rPr>
        <w:t xml:space="preserve"> </w:t>
      </w:r>
      <w:r>
        <w:rPr>
          <w:lang w:val="en-US"/>
        </w:rPr>
        <w:t>Emotion</w:t>
      </w:r>
      <w:r w:rsidRPr="00FA007B">
        <w:rPr>
          <w:lang w:val="en-US"/>
        </w:rPr>
        <w:t xml:space="preserve"> </w:t>
      </w:r>
      <w:r>
        <w:rPr>
          <w:lang w:val="en-US"/>
        </w:rPr>
        <w:t>Recognition</w:t>
      </w:r>
    </w:p>
    <w:p w14:paraId="61A970AC" w14:textId="018E32A8" w:rsidR="00FA007B" w:rsidRDefault="00D7025C" w:rsidP="001C5730">
      <w:pPr>
        <w:pStyle w:val="a3"/>
        <w:spacing w:after="0"/>
      </w:pPr>
      <w:r>
        <w:t xml:space="preserve">Недостатком программного продукта от </w:t>
      </w:r>
      <w:r>
        <w:rPr>
          <w:lang w:val="en-US"/>
        </w:rPr>
        <w:t>Microsoft</w:t>
      </w:r>
      <w:r w:rsidRPr="00D7025C">
        <w:t xml:space="preserve"> </w:t>
      </w:r>
      <w:r>
        <w:t xml:space="preserve">является анализ эмоций человека по статическому изображению. Все, что требуется </w:t>
      </w:r>
      <w:r>
        <w:lastRenderedPageBreak/>
        <w:t>пользователю, это загрузить фотографию с изображенным на ней человеком и дождаться результата работы алгоритмов.</w:t>
      </w:r>
    </w:p>
    <w:p w14:paraId="4739F9F3" w14:textId="43154436" w:rsidR="000F352F" w:rsidRDefault="000F352F" w:rsidP="000F352F">
      <w:pPr>
        <w:pStyle w:val="a3"/>
        <w:tabs>
          <w:tab w:val="left" w:pos="993"/>
        </w:tabs>
        <w:spacing w:after="0"/>
      </w:pPr>
      <w:r>
        <w:t xml:space="preserve">На рисунке </w:t>
      </w:r>
      <w:r w:rsidR="00E77C36">
        <w:t>4</w:t>
      </w:r>
      <w:r>
        <w:t xml:space="preserve"> представлено главное окно программы </w:t>
      </w:r>
      <w:r>
        <w:rPr>
          <w:lang w:val="en-US"/>
        </w:rPr>
        <w:t>FaceReader</w:t>
      </w:r>
      <w:r>
        <w:t xml:space="preserve"> от компании </w:t>
      </w:r>
      <w:r>
        <w:rPr>
          <w:lang w:val="en-US"/>
        </w:rPr>
        <w:t>Noldus</w:t>
      </w:r>
      <w:r>
        <w:t>.</w:t>
      </w:r>
    </w:p>
    <w:p w14:paraId="4A51C742" w14:textId="77777777" w:rsidR="00D7025C" w:rsidRPr="00D7025C" w:rsidRDefault="00D7025C" w:rsidP="00D7025C">
      <w:pPr>
        <w:pStyle w:val="a3"/>
        <w:spacing w:after="0" w:line="240" w:lineRule="auto"/>
        <w:ind w:firstLine="0"/>
      </w:pPr>
    </w:p>
    <w:p w14:paraId="2EB55426" w14:textId="45FCBA18" w:rsidR="001328E3" w:rsidRDefault="001328E3" w:rsidP="001328E3">
      <w:pPr>
        <w:pStyle w:val="a3"/>
        <w:tabs>
          <w:tab w:val="left" w:pos="993"/>
        </w:tabs>
        <w:spacing w:after="0"/>
        <w:jc w:val="center"/>
      </w:pPr>
      <w:r>
        <w:rPr>
          <w:noProof/>
          <w:lang w:val="en-US"/>
        </w:rPr>
        <w:drawing>
          <wp:inline distT="0" distB="0" distL="0" distR="0" wp14:anchorId="610EADE1" wp14:editId="35ABD214">
            <wp:extent cx="4859079" cy="2731057"/>
            <wp:effectExtent l="0" t="0" r="0" b="0"/>
            <wp:docPr id="10" name="Рисунок 10" descr="https://www.worldfoodinnovations.com/userfiles/innovations/noldus-facereader-fea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www.worldfoodinnovations.com/userfiles/innovations/noldus-facereader-feat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671" cy="273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C0011" w14:textId="29775EE4" w:rsidR="001C5730" w:rsidRPr="001C5730" w:rsidRDefault="001C5730" w:rsidP="006F3654">
      <w:pPr>
        <w:pStyle w:val="a3"/>
        <w:spacing w:after="0"/>
        <w:ind w:firstLine="0"/>
        <w:jc w:val="center"/>
      </w:pPr>
      <w:r>
        <w:t>Рисунок</w:t>
      </w:r>
      <w:r w:rsidRPr="001C5730">
        <w:t xml:space="preserve"> </w:t>
      </w:r>
      <w:r w:rsidR="00E77C36">
        <w:t>4</w:t>
      </w:r>
      <w:r w:rsidRPr="001C5730">
        <w:t xml:space="preserve"> – </w:t>
      </w:r>
      <w:r>
        <w:t>Главное</w:t>
      </w:r>
      <w:r w:rsidRPr="001C5730">
        <w:t xml:space="preserve"> </w:t>
      </w:r>
      <w:r>
        <w:t>окно</w:t>
      </w:r>
      <w:r w:rsidRPr="001C5730">
        <w:t xml:space="preserve"> </w:t>
      </w:r>
      <w:r>
        <w:t>программы</w:t>
      </w:r>
      <w:r w:rsidRPr="001C5730">
        <w:t xml:space="preserve"> </w:t>
      </w:r>
      <w:r>
        <w:rPr>
          <w:lang w:val="en-US"/>
        </w:rPr>
        <w:t>FaceReader</w:t>
      </w:r>
    </w:p>
    <w:p w14:paraId="7372AFC1" w14:textId="07E7A7E3" w:rsidR="001C5730" w:rsidRDefault="001C5730" w:rsidP="001C5730">
      <w:pPr>
        <w:pStyle w:val="a3"/>
        <w:tabs>
          <w:tab w:val="left" w:pos="993"/>
        </w:tabs>
        <w:spacing w:after="0"/>
      </w:pPr>
      <w:r>
        <w:rPr>
          <w:lang w:val="en-US"/>
        </w:rPr>
        <w:t>FaceReader</w:t>
      </w:r>
      <w:r w:rsidRPr="001C5730">
        <w:t xml:space="preserve"> может верно распознавать по выражению лица такие эмоции, как «счастье», «грусть», «злоба», «удивление», «страх», «отвращение</w:t>
      </w:r>
      <w:r>
        <w:t xml:space="preserve">» </w:t>
      </w:r>
      <w:r w:rsidR="00BE5B7E">
        <w:t>и «</w:t>
      </w:r>
      <w:r>
        <w:t>спокойствие»</w:t>
      </w:r>
      <w:r w:rsidRPr="001C5730">
        <w:t xml:space="preserve">.  Кроме того, </w:t>
      </w:r>
      <w:r>
        <w:t>приложение</w:t>
      </w:r>
      <w:r w:rsidRPr="001C5730">
        <w:t xml:space="preserve"> </w:t>
      </w:r>
      <w:r>
        <w:t>способно</w:t>
      </w:r>
      <w:r w:rsidRPr="001C5730">
        <w:t xml:space="preserve"> определить возраст, пол и расу людей. Приложение не нуждается в обучении и дополнительной настройке.</w:t>
      </w:r>
    </w:p>
    <w:p w14:paraId="0116A294" w14:textId="73D60604" w:rsidR="0022039A" w:rsidRDefault="0022039A" w:rsidP="001C5730">
      <w:pPr>
        <w:pStyle w:val="a3"/>
        <w:tabs>
          <w:tab w:val="left" w:pos="993"/>
        </w:tabs>
        <w:spacing w:after="0"/>
      </w:pPr>
      <w:r>
        <w:t>Однако процент распознавания сильно падает, если человек носит очки</w:t>
      </w:r>
      <w:r w:rsidR="000477A9">
        <w:t xml:space="preserve"> или голова пользователя повернута в профиль по отношению к камере.</w:t>
      </w:r>
    </w:p>
    <w:p w14:paraId="393EFC69" w14:textId="45B2A226" w:rsidR="000F352F" w:rsidRDefault="000F352F" w:rsidP="000F352F">
      <w:pPr>
        <w:pStyle w:val="a3"/>
        <w:tabs>
          <w:tab w:val="left" w:pos="993"/>
        </w:tabs>
        <w:spacing w:after="0"/>
      </w:pPr>
      <w:r>
        <w:t xml:space="preserve">На рисунке </w:t>
      </w:r>
      <w:r w:rsidR="00E77C36">
        <w:t>5</w:t>
      </w:r>
      <w:r>
        <w:t xml:space="preserve"> представлено главное окно программы </w:t>
      </w:r>
      <w:r>
        <w:rPr>
          <w:lang w:val="en-US"/>
        </w:rPr>
        <w:t>EmoDetect</w:t>
      </w:r>
      <w:r>
        <w:t xml:space="preserve"> от компании </w:t>
      </w:r>
      <w:r>
        <w:rPr>
          <w:lang w:val="en-US"/>
        </w:rPr>
        <w:t>Neurobotics</w:t>
      </w:r>
      <w:r>
        <w:t>.</w:t>
      </w:r>
    </w:p>
    <w:p w14:paraId="74B1C448" w14:textId="77777777" w:rsidR="000F352F" w:rsidRDefault="000F352F" w:rsidP="001C5730">
      <w:pPr>
        <w:pStyle w:val="a3"/>
        <w:tabs>
          <w:tab w:val="left" w:pos="993"/>
        </w:tabs>
        <w:spacing w:after="0"/>
      </w:pPr>
    </w:p>
    <w:p w14:paraId="4EE61405" w14:textId="69DC8DFE" w:rsidR="003B7D8B" w:rsidRDefault="003B7D8B" w:rsidP="001328E3">
      <w:pPr>
        <w:pStyle w:val="a3"/>
        <w:tabs>
          <w:tab w:val="left" w:pos="993"/>
        </w:tabs>
        <w:spacing w:after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23B3D24" wp14:editId="34010395">
            <wp:extent cx="4457700" cy="3540060"/>
            <wp:effectExtent l="0" t="0" r="0" b="3810"/>
            <wp:docPr id="13" name="Рисунок 13" descr="https://docplayer.ru/docs-images/108/183701915/images/2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ocplayer.ru/docs-images/108/183701915/images/2-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4200" cy="3553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03997" w14:textId="29DDE26F" w:rsidR="00D7025C" w:rsidRPr="00C34D8C" w:rsidRDefault="00D7025C" w:rsidP="006F3654">
      <w:pPr>
        <w:pStyle w:val="a3"/>
        <w:spacing w:after="0"/>
        <w:ind w:firstLine="0"/>
        <w:jc w:val="center"/>
      </w:pPr>
      <w:r>
        <w:t>Рисунок</w:t>
      </w:r>
      <w:r w:rsidRPr="00C34D8C">
        <w:t xml:space="preserve"> </w:t>
      </w:r>
      <w:r w:rsidR="00E77C36">
        <w:t>5</w:t>
      </w:r>
      <w:r w:rsidRPr="00C34D8C">
        <w:t xml:space="preserve"> – </w:t>
      </w:r>
      <w:r>
        <w:t>Главное</w:t>
      </w:r>
      <w:r w:rsidRPr="00C34D8C">
        <w:t xml:space="preserve"> </w:t>
      </w:r>
      <w:r>
        <w:t>окно</w:t>
      </w:r>
      <w:r w:rsidRPr="00C34D8C">
        <w:t xml:space="preserve"> </w:t>
      </w:r>
      <w:r>
        <w:t>программы</w:t>
      </w:r>
      <w:r w:rsidRPr="00C34D8C">
        <w:t xml:space="preserve"> </w:t>
      </w:r>
      <w:r>
        <w:rPr>
          <w:lang w:val="en-US"/>
        </w:rPr>
        <w:t>EmoDetect</w:t>
      </w:r>
    </w:p>
    <w:p w14:paraId="54CD3F3B" w14:textId="3564BCEB" w:rsidR="00C34D8C" w:rsidRDefault="00D7025C" w:rsidP="006F3654">
      <w:pPr>
        <w:pStyle w:val="a3"/>
        <w:tabs>
          <w:tab w:val="left" w:pos="993"/>
        </w:tabs>
        <w:spacing w:after="0"/>
      </w:pPr>
      <w:r w:rsidRPr="00D7025C">
        <w:t>Программное    обеспечение    EmoDetect    позволяет    определить психоэмоциональное с</w:t>
      </w:r>
      <w:r w:rsidR="00C34D8C">
        <w:t>остояние человека по видео или набору файлов</w:t>
      </w:r>
      <w:r w:rsidRPr="00D7025C">
        <w:t>. Разработанный классификатор эмоций позволяет определить 6 базовых эмоций: радость, удивление, грусть, злость, страх, отвращение.</w:t>
      </w:r>
      <w:r>
        <w:t xml:space="preserve"> </w:t>
      </w:r>
      <w:r w:rsidRPr="00D7025C">
        <w:t>Определение эмоций происходит с помощью нейронных сетей: выполняется нахождение опорных точек на лице человека, и классификатор строит общую картину на основе их положения относительно друг друга</w:t>
      </w:r>
      <w:r w:rsidR="00C34D8C">
        <w:t>.</w:t>
      </w:r>
    </w:p>
    <w:p w14:paraId="74B054D1" w14:textId="14470657" w:rsidR="0022039A" w:rsidRDefault="0022039A" w:rsidP="006F3654">
      <w:pPr>
        <w:pStyle w:val="a3"/>
        <w:tabs>
          <w:tab w:val="left" w:pos="993"/>
        </w:tabs>
        <w:spacing w:after="0"/>
      </w:pPr>
      <w:r>
        <w:t xml:space="preserve">Недостатком данного продукта является то, что программа не распознает эмоции </w:t>
      </w:r>
      <w:r w:rsidR="000477A9">
        <w:t>человека,</w:t>
      </w:r>
      <w:r>
        <w:t xml:space="preserve"> повернутого в профиль камере.</w:t>
      </w:r>
    </w:p>
    <w:p w14:paraId="0ECE9008" w14:textId="77777777" w:rsidR="00DB3018" w:rsidRPr="00A7009C" w:rsidRDefault="00DB3018" w:rsidP="00C34D8C">
      <w:pPr>
        <w:pStyle w:val="a3"/>
        <w:tabs>
          <w:tab w:val="left" w:pos="993"/>
        </w:tabs>
        <w:spacing w:after="0"/>
      </w:pPr>
    </w:p>
    <w:p w14:paraId="30076CE0" w14:textId="14FD5E1A" w:rsidR="001740B0" w:rsidRPr="00DF0285" w:rsidRDefault="001740B0" w:rsidP="009C2D0B">
      <w:pPr>
        <w:pStyle w:val="21"/>
        <w:spacing w:before="0" w:after="0"/>
        <w:jc w:val="both"/>
      </w:pPr>
      <w:bookmarkStart w:id="4" w:name="_Toc62314368"/>
      <w:r w:rsidRPr="00DF0285">
        <w:t>Анализ функциональных и эксплуатационных требований</w:t>
      </w:r>
      <w:bookmarkEnd w:id="4"/>
    </w:p>
    <w:p w14:paraId="570FB6FA" w14:textId="77777777" w:rsidR="00350D2B" w:rsidRPr="00DF0285" w:rsidRDefault="00350D2B" w:rsidP="009C2D0B">
      <w:pPr>
        <w:pStyle w:val="a3"/>
        <w:spacing w:after="0"/>
        <w:rPr>
          <w:b/>
        </w:rPr>
      </w:pPr>
    </w:p>
    <w:p w14:paraId="2450B30B" w14:textId="298C2E95" w:rsidR="00350D2B" w:rsidRDefault="00A12619" w:rsidP="00DF0285">
      <w:pPr>
        <w:pStyle w:val="3"/>
        <w:spacing w:before="0" w:after="0"/>
      </w:pPr>
      <w:bookmarkStart w:id="5" w:name="_Toc62314369"/>
      <w:r w:rsidRPr="00DF0285">
        <w:t>Стандарты</w:t>
      </w:r>
      <w:bookmarkEnd w:id="5"/>
    </w:p>
    <w:p w14:paraId="01E3C0FB" w14:textId="77777777" w:rsidR="00A8650C" w:rsidRPr="00A8650C" w:rsidRDefault="00A8650C" w:rsidP="00A8650C">
      <w:pPr>
        <w:pStyle w:val="a3"/>
      </w:pPr>
    </w:p>
    <w:p w14:paraId="68B68BA6" w14:textId="77777777" w:rsidR="00A12619" w:rsidRDefault="00A12619" w:rsidP="00317F6A">
      <w:pPr>
        <w:pStyle w:val="a3"/>
        <w:spacing w:after="0"/>
      </w:pPr>
      <w:r>
        <w:t>Программный продукт разрабатывается на основании следующих государственных стандартов:</w:t>
      </w:r>
    </w:p>
    <w:p w14:paraId="3E184236" w14:textId="57689971" w:rsidR="00A12619" w:rsidRDefault="00A12619" w:rsidP="00317F6A">
      <w:pPr>
        <w:pStyle w:val="a3"/>
        <w:tabs>
          <w:tab w:val="left" w:pos="993"/>
        </w:tabs>
        <w:spacing w:after="0"/>
      </w:pPr>
      <w:r>
        <w:lastRenderedPageBreak/>
        <w:t>1.</w:t>
      </w:r>
      <w:r>
        <w:tab/>
        <w:t>Межгосударственный стандарт ГОСТ 7.32-20</w:t>
      </w:r>
      <w:r w:rsidR="00B424F2">
        <w:t>18</w:t>
      </w:r>
      <w:r>
        <w:t xml:space="preserve"> «Система стандартов по информации, библиотечному и издательскому делу. Отчет о научно – исследовательской работе. Структура и правила оформления».</w:t>
      </w:r>
    </w:p>
    <w:p w14:paraId="43B0E277" w14:textId="77777777" w:rsidR="00A12619" w:rsidRDefault="00A12619" w:rsidP="00317F6A">
      <w:pPr>
        <w:pStyle w:val="a3"/>
        <w:tabs>
          <w:tab w:val="left" w:pos="993"/>
        </w:tabs>
        <w:spacing w:after="0"/>
      </w:pPr>
      <w:r>
        <w:t>2.</w:t>
      </w:r>
      <w:r>
        <w:tab/>
        <w:t>Международный стандарт ISO/IEC 12207. Информационные технологии. Процессы жизненного цикла программного обеспечения.</w:t>
      </w:r>
    </w:p>
    <w:p w14:paraId="73ECC8B1" w14:textId="77777777" w:rsidR="00A12619" w:rsidRDefault="00A12619" w:rsidP="00317F6A">
      <w:pPr>
        <w:pStyle w:val="a3"/>
        <w:tabs>
          <w:tab w:val="left" w:pos="993"/>
        </w:tabs>
        <w:spacing w:after="0"/>
      </w:pPr>
      <w:r>
        <w:t>3.</w:t>
      </w:r>
      <w:r>
        <w:tab/>
        <w:t xml:space="preserve">ГОСТ 34.601-90. Автоматизированные системы. Стадии создания. </w:t>
      </w:r>
    </w:p>
    <w:p w14:paraId="5DDC29DB" w14:textId="77777777" w:rsidR="00A12619" w:rsidRDefault="00A12619" w:rsidP="00317F6A">
      <w:pPr>
        <w:pStyle w:val="a3"/>
        <w:tabs>
          <w:tab w:val="left" w:pos="993"/>
        </w:tabs>
        <w:spacing w:after="0"/>
      </w:pPr>
      <w:r>
        <w:t>4.</w:t>
      </w:r>
      <w:r>
        <w:tab/>
        <w:t>ГОСТ 34.602-89. Информационная технология. Комплекс стандартов на автоматизированные системы. Техническое задание на создание автоматизированной системы.</w:t>
      </w:r>
    </w:p>
    <w:p w14:paraId="34C23B32" w14:textId="01D2C8E6" w:rsidR="00350D2B" w:rsidRDefault="00A12619" w:rsidP="000F352F">
      <w:pPr>
        <w:pStyle w:val="a3"/>
        <w:tabs>
          <w:tab w:val="left" w:pos="993"/>
        </w:tabs>
        <w:spacing w:after="0"/>
      </w:pPr>
      <w:r>
        <w:t>5.</w:t>
      </w:r>
      <w:r>
        <w:tab/>
        <w:t>ГОСТ 34.603-92. Информационная технология. Виды испытаний автоматизированных систем.</w:t>
      </w:r>
    </w:p>
    <w:p w14:paraId="627B33D9" w14:textId="77777777" w:rsidR="00A8650C" w:rsidRDefault="00A8650C" w:rsidP="009C2D0B">
      <w:pPr>
        <w:pStyle w:val="a3"/>
        <w:tabs>
          <w:tab w:val="left" w:pos="993"/>
        </w:tabs>
        <w:spacing w:after="0"/>
      </w:pPr>
    </w:p>
    <w:p w14:paraId="794A19C9" w14:textId="2FBED870" w:rsidR="00350D2B" w:rsidRDefault="00A12619" w:rsidP="00DF0285">
      <w:pPr>
        <w:pStyle w:val="3"/>
        <w:spacing w:before="0" w:after="0"/>
      </w:pPr>
      <w:bookmarkStart w:id="6" w:name="_Toc62314370"/>
      <w:r w:rsidRPr="00DF0285">
        <w:t>Функциональные требования пользователя</w:t>
      </w:r>
      <w:bookmarkEnd w:id="6"/>
    </w:p>
    <w:p w14:paraId="478217AE" w14:textId="77777777" w:rsidR="00A8650C" w:rsidRPr="00A8650C" w:rsidRDefault="00A8650C" w:rsidP="00A8650C">
      <w:pPr>
        <w:pStyle w:val="a3"/>
      </w:pPr>
    </w:p>
    <w:p w14:paraId="3D758406" w14:textId="327FF4AF" w:rsidR="00913625" w:rsidRDefault="00913625" w:rsidP="009C2D0B">
      <w:pPr>
        <w:pStyle w:val="a3"/>
        <w:spacing w:after="0"/>
        <w:rPr>
          <w:szCs w:val="28"/>
        </w:rPr>
      </w:pPr>
      <w:r>
        <w:rPr>
          <w:szCs w:val="28"/>
        </w:rPr>
        <w:t xml:space="preserve">Программный продукт, разрабатываемый </w:t>
      </w:r>
      <w:r w:rsidR="00BE5B7E">
        <w:rPr>
          <w:szCs w:val="28"/>
        </w:rPr>
        <w:t>в рамках курсового проекта,</w:t>
      </w:r>
      <w:r>
        <w:rPr>
          <w:szCs w:val="28"/>
        </w:rPr>
        <w:t xml:space="preserve"> должен удовлетворять следующему перечню функциональных требований</w:t>
      </w:r>
      <w:r w:rsidR="0008468D">
        <w:rPr>
          <w:szCs w:val="28"/>
        </w:rPr>
        <w:t xml:space="preserve"> (рис. Б.1</w:t>
      </w:r>
      <w:r w:rsidR="00350EEC">
        <w:rPr>
          <w:szCs w:val="28"/>
        </w:rPr>
        <w:t>)</w:t>
      </w:r>
      <w:r>
        <w:rPr>
          <w:szCs w:val="28"/>
        </w:rPr>
        <w:t>:</w:t>
      </w:r>
    </w:p>
    <w:p w14:paraId="0A7D537A" w14:textId="4A148B58" w:rsidR="00C311D7" w:rsidRPr="00A11CC7" w:rsidRDefault="00C311D7" w:rsidP="00F804BC">
      <w:pPr>
        <w:pStyle w:val="a3"/>
        <w:numPr>
          <w:ilvl w:val="0"/>
          <w:numId w:val="22"/>
        </w:numPr>
        <w:tabs>
          <w:tab w:val="left" w:pos="993"/>
        </w:tabs>
        <w:spacing w:after="0"/>
        <w:ind w:left="0" w:firstLine="709"/>
        <w:rPr>
          <w:szCs w:val="28"/>
        </w:rPr>
      </w:pPr>
      <w:r w:rsidRPr="00A11CC7">
        <w:rPr>
          <w:szCs w:val="28"/>
        </w:rPr>
        <w:t>обеспечение автоматизированного входа пользователей в систему (</w:t>
      </w:r>
      <w:r w:rsidR="000C20F0" w:rsidRPr="00A11CC7">
        <w:rPr>
          <w:szCs w:val="28"/>
        </w:rPr>
        <w:t>по соответствующему пункту настроек</w:t>
      </w:r>
      <w:r w:rsidRPr="00A11CC7">
        <w:rPr>
          <w:szCs w:val="28"/>
        </w:rPr>
        <w:t>);</w:t>
      </w:r>
    </w:p>
    <w:p w14:paraId="4A3E7D9B" w14:textId="341026B3" w:rsidR="000C20F0" w:rsidRDefault="00FE139C" w:rsidP="00460E2C">
      <w:pPr>
        <w:pStyle w:val="a3"/>
        <w:numPr>
          <w:ilvl w:val="0"/>
          <w:numId w:val="22"/>
        </w:numPr>
        <w:tabs>
          <w:tab w:val="left" w:pos="993"/>
        </w:tabs>
        <w:spacing w:after="0"/>
        <w:ind w:left="0" w:firstLine="709"/>
        <w:rPr>
          <w:szCs w:val="28"/>
        </w:rPr>
      </w:pPr>
      <w:r>
        <w:rPr>
          <w:szCs w:val="28"/>
        </w:rPr>
        <w:t xml:space="preserve">установка фокуса </w:t>
      </w:r>
      <w:r w:rsidR="00F07428">
        <w:rPr>
          <w:szCs w:val="28"/>
        </w:rPr>
        <w:t>анализа</w:t>
      </w:r>
      <w:r>
        <w:rPr>
          <w:szCs w:val="28"/>
        </w:rPr>
        <w:t xml:space="preserve"> на</w:t>
      </w:r>
      <w:r w:rsidR="00806368">
        <w:rPr>
          <w:szCs w:val="28"/>
        </w:rPr>
        <w:t xml:space="preserve"> </w:t>
      </w:r>
      <w:r>
        <w:rPr>
          <w:szCs w:val="28"/>
        </w:rPr>
        <w:t>определённого</w:t>
      </w:r>
      <w:r w:rsidR="00D8320A" w:rsidRPr="00D8320A">
        <w:rPr>
          <w:szCs w:val="28"/>
        </w:rPr>
        <w:t xml:space="preserve"> </w:t>
      </w:r>
      <w:r w:rsidR="00D8320A">
        <w:rPr>
          <w:szCs w:val="28"/>
        </w:rPr>
        <w:t>(временного)</w:t>
      </w:r>
      <w:r w:rsidR="00806368">
        <w:rPr>
          <w:szCs w:val="28"/>
        </w:rPr>
        <w:t xml:space="preserve"> пользователя (если в кадре находится несколько человек);</w:t>
      </w:r>
    </w:p>
    <w:p w14:paraId="6AA95E8B" w14:textId="3EAFB527" w:rsidR="00F07428" w:rsidRDefault="00F07428" w:rsidP="00460E2C">
      <w:pPr>
        <w:pStyle w:val="a3"/>
        <w:numPr>
          <w:ilvl w:val="0"/>
          <w:numId w:val="22"/>
        </w:numPr>
        <w:tabs>
          <w:tab w:val="left" w:pos="993"/>
        </w:tabs>
        <w:spacing w:after="0"/>
        <w:ind w:left="0" w:firstLine="709"/>
        <w:rPr>
          <w:szCs w:val="28"/>
        </w:rPr>
      </w:pPr>
      <w:r>
        <w:rPr>
          <w:szCs w:val="28"/>
        </w:rPr>
        <w:t>сбор и анализ полученного с пользователя эмоционального состояния.</w:t>
      </w:r>
    </w:p>
    <w:p w14:paraId="67F6DEBA" w14:textId="77777777" w:rsidR="00806368" w:rsidRPr="000C20F0" w:rsidRDefault="00806368" w:rsidP="00460E2C">
      <w:pPr>
        <w:pStyle w:val="a3"/>
        <w:spacing w:after="0"/>
        <w:rPr>
          <w:szCs w:val="28"/>
        </w:rPr>
      </w:pPr>
    </w:p>
    <w:p w14:paraId="6D604008" w14:textId="3F1B48F1" w:rsidR="00F804BC" w:rsidRDefault="00513830" w:rsidP="00DF0285">
      <w:pPr>
        <w:pStyle w:val="3"/>
        <w:spacing w:before="0" w:after="0"/>
      </w:pPr>
      <w:bookmarkStart w:id="7" w:name="_Toc62314371"/>
      <w:r w:rsidRPr="00DF0285">
        <w:t>Входные данные</w:t>
      </w:r>
      <w:bookmarkEnd w:id="7"/>
    </w:p>
    <w:p w14:paraId="14CA25B0" w14:textId="77777777" w:rsidR="00A8650C" w:rsidRPr="00A8650C" w:rsidRDefault="00A8650C" w:rsidP="00A8650C">
      <w:pPr>
        <w:pStyle w:val="a3"/>
      </w:pPr>
    </w:p>
    <w:p w14:paraId="5753E5BB" w14:textId="634FEDDD" w:rsidR="00E51800" w:rsidRDefault="00513830" w:rsidP="001E6FC9">
      <w:pPr>
        <w:pStyle w:val="a3"/>
        <w:spacing w:after="0"/>
      </w:pPr>
      <w:r>
        <w:t xml:space="preserve">Входными данными при работе с программой </w:t>
      </w:r>
      <w:r w:rsidR="00CB40C6">
        <w:t>являются</w:t>
      </w:r>
      <w:r>
        <w:t xml:space="preserve"> изображения, поступающие с веб-камеры</w:t>
      </w:r>
      <w:r w:rsidR="0099150D">
        <w:t xml:space="preserve"> в режиме реального времени</w:t>
      </w:r>
      <w:r>
        <w:t>.</w:t>
      </w:r>
    </w:p>
    <w:p w14:paraId="0C6525CF" w14:textId="66BAB964" w:rsidR="001E6FC9" w:rsidRDefault="001E6FC9" w:rsidP="001E6FC9">
      <w:pPr>
        <w:pStyle w:val="a3"/>
        <w:spacing w:after="0"/>
        <w:rPr>
          <w:rFonts w:eastAsiaTheme="majorEastAsia" w:cstheme="majorBidi"/>
          <w:bCs/>
          <w:szCs w:val="28"/>
        </w:rPr>
      </w:pPr>
    </w:p>
    <w:p w14:paraId="246731E8" w14:textId="77777777" w:rsidR="006F3654" w:rsidRDefault="006F3654" w:rsidP="001E6FC9">
      <w:pPr>
        <w:pStyle w:val="a3"/>
        <w:spacing w:after="0"/>
        <w:rPr>
          <w:rFonts w:eastAsiaTheme="majorEastAsia" w:cstheme="majorBidi"/>
          <w:bCs/>
          <w:szCs w:val="28"/>
        </w:rPr>
      </w:pPr>
    </w:p>
    <w:p w14:paraId="555361E9" w14:textId="45DD4106" w:rsidR="00F804BC" w:rsidRDefault="00CB40C6" w:rsidP="00DF0285">
      <w:pPr>
        <w:pStyle w:val="3"/>
        <w:spacing w:before="0" w:after="0"/>
      </w:pPr>
      <w:bookmarkStart w:id="8" w:name="_Toc62314372"/>
      <w:r w:rsidRPr="00DF0285">
        <w:lastRenderedPageBreak/>
        <w:t>Выходные данные</w:t>
      </w:r>
      <w:bookmarkEnd w:id="8"/>
    </w:p>
    <w:p w14:paraId="541451C7" w14:textId="77777777" w:rsidR="00A8650C" w:rsidRPr="00A8650C" w:rsidRDefault="00A8650C" w:rsidP="00A8650C">
      <w:pPr>
        <w:pStyle w:val="a3"/>
      </w:pPr>
    </w:p>
    <w:p w14:paraId="7DDDE819" w14:textId="3AA7A5E1" w:rsidR="00CB40C6" w:rsidRDefault="00CB40C6" w:rsidP="00460E2C">
      <w:pPr>
        <w:pStyle w:val="a3"/>
        <w:spacing w:after="0"/>
      </w:pPr>
      <w:r>
        <w:t xml:space="preserve">Выходными данными </w:t>
      </w:r>
      <w:r w:rsidR="009B4A12">
        <w:t>при работе программы</w:t>
      </w:r>
      <w:r w:rsidR="00F07428">
        <w:t xml:space="preserve"> является общая статистика </w:t>
      </w:r>
      <w:r w:rsidR="00743648">
        <w:t xml:space="preserve">о состоянии человека </w:t>
      </w:r>
      <w:r w:rsidR="00F07428">
        <w:t>и статистика в данный момент времени</w:t>
      </w:r>
      <w:r w:rsidR="007E5BF9">
        <w:t xml:space="preserve">, выводимая в самом </w:t>
      </w:r>
      <w:r w:rsidR="006D7B58">
        <w:t xml:space="preserve">клиентском </w:t>
      </w:r>
      <w:r w:rsidR="007E5BF9">
        <w:t>приложении и является частью</w:t>
      </w:r>
      <w:r w:rsidR="006D7B58">
        <w:t xml:space="preserve"> его</w:t>
      </w:r>
      <w:r w:rsidR="007E5BF9">
        <w:t xml:space="preserve"> интерфейса</w:t>
      </w:r>
      <w:r w:rsidR="00E81158">
        <w:t>.</w:t>
      </w:r>
    </w:p>
    <w:p w14:paraId="7E85ABB9" w14:textId="77777777" w:rsidR="00F804BC" w:rsidRDefault="00F804BC" w:rsidP="00460E2C">
      <w:pPr>
        <w:pStyle w:val="a3"/>
        <w:spacing w:after="0"/>
      </w:pPr>
    </w:p>
    <w:p w14:paraId="35D75228" w14:textId="77714A93" w:rsidR="00F804BC" w:rsidRDefault="00513830" w:rsidP="00DF0285">
      <w:pPr>
        <w:pStyle w:val="3"/>
        <w:spacing w:before="0" w:after="0"/>
      </w:pPr>
      <w:bookmarkStart w:id="9" w:name="_Toc62314373"/>
      <w:r w:rsidRPr="00DF0285">
        <w:t>Требования к интерфейсу</w:t>
      </w:r>
      <w:bookmarkEnd w:id="9"/>
    </w:p>
    <w:p w14:paraId="5046E9D4" w14:textId="6B28158C" w:rsidR="00A8650C" w:rsidRDefault="00A8650C" w:rsidP="00A8650C">
      <w:pPr>
        <w:pStyle w:val="a3"/>
      </w:pPr>
    </w:p>
    <w:p w14:paraId="7660DBAE" w14:textId="2AFA15A5" w:rsidR="0049588C" w:rsidRDefault="0039407F" w:rsidP="009B1221">
      <w:pPr>
        <w:pStyle w:val="a3"/>
        <w:spacing w:after="0"/>
      </w:pPr>
      <w:r>
        <w:t xml:space="preserve">У пользователя должна быть возможность войти в систему, </w:t>
      </w:r>
      <w:r w:rsidR="0049588C">
        <w:t>или же, если пользователь не авторизирован, возможность зарегистрироваться.</w:t>
      </w:r>
    </w:p>
    <w:p w14:paraId="571D2E30" w14:textId="3501CD56" w:rsidR="00080434" w:rsidRDefault="00080434" w:rsidP="009B1221">
      <w:pPr>
        <w:pStyle w:val="a3"/>
        <w:spacing w:after="0"/>
      </w:pPr>
      <w:r>
        <w:t>У программного продукта должна присутствовать</w:t>
      </w:r>
      <w:r w:rsidR="000F352F" w:rsidRPr="000F352F">
        <w:t xml:space="preserve"> </w:t>
      </w:r>
      <w:r w:rsidR="000F352F">
        <w:t>доступная пользователю</w:t>
      </w:r>
      <w:r>
        <w:t xml:space="preserve"> возможность настройки </w:t>
      </w:r>
      <w:r w:rsidR="000F352F">
        <w:t>качества изображения веб-камеры</w:t>
      </w:r>
      <w:r>
        <w:t>.</w:t>
      </w:r>
    </w:p>
    <w:p w14:paraId="7BCF7F96" w14:textId="18760B21" w:rsidR="0039407F" w:rsidRPr="00A8650C" w:rsidRDefault="0049588C" w:rsidP="009B1221">
      <w:pPr>
        <w:pStyle w:val="a3"/>
        <w:spacing w:after="0"/>
      </w:pPr>
      <w:r>
        <w:t xml:space="preserve"> </w:t>
      </w:r>
      <w:r w:rsidR="0039407F">
        <w:t xml:space="preserve"> </w:t>
      </w:r>
      <w:r>
        <w:t>Кроме того, должна быть</w:t>
      </w:r>
      <w:r w:rsidR="0039407F">
        <w:t xml:space="preserve"> возможность увидеть статистику по своему эмоциональному состоянию. </w:t>
      </w:r>
    </w:p>
    <w:p w14:paraId="3AF16AD0" w14:textId="77777777" w:rsidR="00F07428" w:rsidRPr="0046387A" w:rsidRDefault="00F07428" w:rsidP="00F07428">
      <w:pPr>
        <w:pStyle w:val="a3"/>
        <w:spacing w:after="0"/>
        <w:rPr>
          <w:szCs w:val="28"/>
        </w:rPr>
      </w:pPr>
    </w:p>
    <w:p w14:paraId="02BB9576" w14:textId="65178CD7" w:rsidR="00F804BC" w:rsidRDefault="00AA3D97" w:rsidP="00DF0285">
      <w:pPr>
        <w:pStyle w:val="3"/>
        <w:spacing w:before="0" w:after="0"/>
      </w:pPr>
      <w:bookmarkStart w:id="10" w:name="_Toc62314374"/>
      <w:r w:rsidRPr="00DF0285">
        <w:t>Требования к надежности</w:t>
      </w:r>
      <w:bookmarkEnd w:id="10"/>
    </w:p>
    <w:p w14:paraId="5383077F" w14:textId="77777777" w:rsidR="009B1221" w:rsidRPr="009B1221" w:rsidRDefault="009B1221" w:rsidP="009B1221">
      <w:pPr>
        <w:pStyle w:val="a3"/>
      </w:pPr>
    </w:p>
    <w:p w14:paraId="516D6279" w14:textId="77777777" w:rsidR="002D7E48" w:rsidRDefault="002D7E48" w:rsidP="009C2D0B">
      <w:pPr>
        <w:pStyle w:val="a3"/>
        <w:spacing w:after="0"/>
      </w:pPr>
      <w:r>
        <w:t>При работе с программным продуктом необходимо предусмотреть:</w:t>
      </w:r>
    </w:p>
    <w:p w14:paraId="27D544EC" w14:textId="021199BB" w:rsidR="0035656B" w:rsidRDefault="002D7E48" w:rsidP="009C2D0B">
      <w:pPr>
        <w:pStyle w:val="a3"/>
        <w:numPr>
          <w:ilvl w:val="0"/>
          <w:numId w:val="29"/>
        </w:numPr>
        <w:tabs>
          <w:tab w:val="left" w:pos="993"/>
        </w:tabs>
        <w:spacing w:after="0"/>
        <w:ind w:left="0" w:firstLine="709"/>
      </w:pPr>
      <w:r>
        <w:t>блокировку некорректных действий пол</w:t>
      </w:r>
      <w:r w:rsidR="002C5D77">
        <w:t>ьзователя при работе с системой;</w:t>
      </w:r>
    </w:p>
    <w:p w14:paraId="0096AA41" w14:textId="0CDE0B94" w:rsidR="00F804BC" w:rsidRDefault="002C5D77" w:rsidP="00DF0285">
      <w:pPr>
        <w:pStyle w:val="a3"/>
        <w:numPr>
          <w:ilvl w:val="0"/>
          <w:numId w:val="29"/>
        </w:numPr>
        <w:tabs>
          <w:tab w:val="left" w:pos="993"/>
        </w:tabs>
        <w:spacing w:after="0"/>
        <w:ind w:left="0" w:firstLine="709"/>
      </w:pPr>
      <w:r>
        <w:t>разграничение доступа пользователей.</w:t>
      </w:r>
    </w:p>
    <w:p w14:paraId="2F2BDAF1" w14:textId="194902F5" w:rsidR="006F3654" w:rsidRPr="0035656B" w:rsidRDefault="006F3654" w:rsidP="00DF0285">
      <w:pPr>
        <w:pStyle w:val="a3"/>
        <w:tabs>
          <w:tab w:val="left" w:pos="993"/>
        </w:tabs>
        <w:spacing w:after="0"/>
        <w:ind w:firstLine="0"/>
      </w:pPr>
    </w:p>
    <w:p w14:paraId="1B572980" w14:textId="60CB7173" w:rsidR="00F804BC" w:rsidRDefault="00AA3D97" w:rsidP="00DF0285">
      <w:pPr>
        <w:pStyle w:val="3"/>
        <w:spacing w:before="0" w:after="0"/>
      </w:pPr>
      <w:bookmarkStart w:id="11" w:name="_Toc62314375"/>
      <w:r w:rsidRPr="00DF0285">
        <w:t>Требования к программной документации</w:t>
      </w:r>
      <w:bookmarkEnd w:id="11"/>
    </w:p>
    <w:p w14:paraId="77CC345F" w14:textId="77777777" w:rsidR="00A8650C" w:rsidRPr="00A8650C" w:rsidRDefault="00A8650C" w:rsidP="00A8650C">
      <w:pPr>
        <w:pStyle w:val="a3"/>
      </w:pPr>
    </w:p>
    <w:p w14:paraId="7678539D" w14:textId="77777777" w:rsidR="007B1472" w:rsidRDefault="007B1472" w:rsidP="00C8059B">
      <w:pPr>
        <w:pStyle w:val="a3"/>
        <w:spacing w:after="0"/>
      </w:pPr>
      <w:r>
        <w:t>В состав сопровождающей документации программного продукта должны входить следующие компоненты:</w:t>
      </w:r>
    </w:p>
    <w:p w14:paraId="012C991D" w14:textId="68C66013" w:rsidR="007B1472" w:rsidRPr="004D62E6" w:rsidRDefault="007B1472" w:rsidP="00C8059B">
      <w:pPr>
        <w:pStyle w:val="a3"/>
        <w:spacing w:after="0"/>
      </w:pPr>
      <w:r w:rsidRPr="004D62E6">
        <w:t>1.</w:t>
      </w:r>
      <w:r w:rsidRPr="004D62E6">
        <w:tab/>
      </w:r>
      <w:r w:rsidR="00ED4BC8">
        <w:t xml:space="preserve"> Пояснительная записка на 30 – 5</w:t>
      </w:r>
      <w:r w:rsidRPr="004D62E6">
        <w:t>0 листах, содержащая описание разработки</w:t>
      </w:r>
      <w:r w:rsidR="00111C60">
        <w:t xml:space="preserve"> и исходные тексты основных модулей на языке </w:t>
      </w:r>
      <w:r w:rsidR="00111C60">
        <w:rPr>
          <w:lang w:val="en-US"/>
        </w:rPr>
        <w:t>C</w:t>
      </w:r>
      <w:r w:rsidR="00111C60" w:rsidRPr="00111C60">
        <w:t>++</w:t>
      </w:r>
      <w:r w:rsidRPr="004D62E6">
        <w:t>.</w:t>
      </w:r>
    </w:p>
    <w:p w14:paraId="26FA9061" w14:textId="50162A4B" w:rsidR="007B1472" w:rsidRPr="004D62E6" w:rsidRDefault="007B1472" w:rsidP="00C8059B">
      <w:pPr>
        <w:pStyle w:val="a3"/>
        <w:spacing w:after="0"/>
      </w:pPr>
      <w:r w:rsidRPr="004D62E6">
        <w:lastRenderedPageBreak/>
        <w:t>2.</w:t>
      </w:r>
      <w:r w:rsidRPr="004D62E6">
        <w:tab/>
      </w:r>
      <w:r w:rsidR="00111C60">
        <w:t xml:space="preserve">Пояснительная записка, исходные тексты модулей на языке </w:t>
      </w:r>
      <w:r w:rsidR="00111C60">
        <w:rPr>
          <w:lang w:val="en-US"/>
        </w:rPr>
        <w:t>C</w:t>
      </w:r>
      <w:r w:rsidR="00111C60">
        <w:t xml:space="preserve">++, </w:t>
      </w:r>
      <w:r w:rsidR="00DB28AC">
        <w:t xml:space="preserve">задание на курсовой проект и справка о прохождении антиплагиата на </w:t>
      </w:r>
      <w:r w:rsidR="00DB28AC">
        <w:rPr>
          <w:lang w:val="en-US"/>
        </w:rPr>
        <w:t>CD</w:t>
      </w:r>
      <w:r w:rsidR="00DB28AC" w:rsidRPr="00DB28AC">
        <w:t>-</w:t>
      </w:r>
      <w:r w:rsidR="00DB28AC">
        <w:t>диске.</w:t>
      </w:r>
    </w:p>
    <w:p w14:paraId="5DE4F8CE" w14:textId="77777777" w:rsidR="00F804BC" w:rsidRPr="0035656B" w:rsidRDefault="00F804BC" w:rsidP="00C8059B">
      <w:pPr>
        <w:pStyle w:val="a3"/>
        <w:spacing w:after="0"/>
      </w:pPr>
    </w:p>
    <w:p w14:paraId="3E016D74" w14:textId="171E2D87" w:rsidR="0035656B" w:rsidRDefault="009A528D" w:rsidP="00DF0285">
      <w:pPr>
        <w:pStyle w:val="3"/>
        <w:spacing w:before="0" w:after="0"/>
      </w:pPr>
      <w:bookmarkStart w:id="12" w:name="_Toc62314376"/>
      <w:r w:rsidRPr="00DF0285">
        <w:t>Требования к составу и параметрам технических средств</w:t>
      </w:r>
      <w:bookmarkEnd w:id="12"/>
    </w:p>
    <w:p w14:paraId="7BC545F1" w14:textId="77777777" w:rsidR="00A8650C" w:rsidRPr="00A8650C" w:rsidRDefault="00A8650C" w:rsidP="00A8650C">
      <w:pPr>
        <w:pStyle w:val="a3"/>
      </w:pPr>
    </w:p>
    <w:p w14:paraId="3E2355FC" w14:textId="6DBEC4D9" w:rsidR="00F9317A" w:rsidRDefault="00F9317A" w:rsidP="001C688A">
      <w:pPr>
        <w:pStyle w:val="a3"/>
        <w:spacing w:after="0"/>
        <w:rPr>
          <w:szCs w:val="28"/>
        </w:rPr>
      </w:pPr>
      <w:r w:rsidRPr="00D1327C">
        <w:rPr>
          <w:szCs w:val="28"/>
        </w:rPr>
        <w:t>Для работы программы желательно иметь</w:t>
      </w:r>
      <w:r w:rsidR="00AF2C2F" w:rsidRPr="00AF2C2F">
        <w:rPr>
          <w:szCs w:val="28"/>
        </w:rPr>
        <w:t xml:space="preserve"> </w:t>
      </w:r>
      <w:r w:rsidR="00AF2C2F">
        <w:rPr>
          <w:szCs w:val="28"/>
          <w:lang w:val="en-US"/>
        </w:rPr>
        <w:t>IBM</w:t>
      </w:r>
      <w:r w:rsidR="00AF2C2F" w:rsidRPr="00AF2C2F">
        <w:rPr>
          <w:szCs w:val="28"/>
        </w:rPr>
        <w:t>-</w:t>
      </w:r>
      <w:r w:rsidR="00AF2C2F">
        <w:rPr>
          <w:szCs w:val="28"/>
        </w:rPr>
        <w:t>совместимый</w:t>
      </w:r>
      <w:r w:rsidRPr="00D1327C">
        <w:rPr>
          <w:szCs w:val="28"/>
        </w:rPr>
        <w:t xml:space="preserve"> персональный компьютер со следующей</w:t>
      </w:r>
      <w:r w:rsidR="006E64FB">
        <w:rPr>
          <w:szCs w:val="28"/>
        </w:rPr>
        <w:t xml:space="preserve"> минимальной</w:t>
      </w:r>
      <w:r w:rsidRPr="00D1327C">
        <w:rPr>
          <w:szCs w:val="28"/>
        </w:rPr>
        <w:t xml:space="preserve"> характеристикой:</w:t>
      </w:r>
    </w:p>
    <w:p w14:paraId="13B1D395" w14:textId="4284B957" w:rsidR="00F9317A" w:rsidRDefault="006E64FB" w:rsidP="00317F6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>
        <w:t>Двухъядерный процессор с тактовой частотой 2 ГГц;</w:t>
      </w:r>
    </w:p>
    <w:p w14:paraId="5892078F" w14:textId="6F1225D9" w:rsidR="006E64FB" w:rsidRDefault="00AF2C2F" w:rsidP="00317F6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>
        <w:t>о</w:t>
      </w:r>
      <w:r w:rsidR="006E64FB">
        <w:t>бъём оперативного запоминающего устройства – 2 Гб;</w:t>
      </w:r>
    </w:p>
    <w:p w14:paraId="012BC276" w14:textId="79779DC6" w:rsidR="006E64FB" w:rsidRPr="006E64FB" w:rsidRDefault="00AF2C2F" w:rsidP="00317F6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>
        <w:t>о</w:t>
      </w:r>
      <w:r w:rsidR="006E64FB">
        <w:t xml:space="preserve">перационная система – </w:t>
      </w:r>
      <w:r w:rsidR="006E64FB">
        <w:rPr>
          <w:lang w:val="en-US"/>
        </w:rPr>
        <w:t xml:space="preserve">Windows </w:t>
      </w:r>
      <w:r w:rsidR="006E64FB">
        <w:t xml:space="preserve">7 – 10 </w:t>
      </w:r>
      <w:r w:rsidR="006E64FB">
        <w:rPr>
          <w:lang w:val="en-US"/>
        </w:rPr>
        <w:t>x64;</w:t>
      </w:r>
    </w:p>
    <w:p w14:paraId="0D231F17" w14:textId="7E781494" w:rsidR="006E64FB" w:rsidRDefault="00AF2C2F" w:rsidP="00317F6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>
        <w:t xml:space="preserve">объём свободного места на жёстком диске </w:t>
      </w:r>
      <w:r w:rsidR="006E64FB">
        <w:t xml:space="preserve">- </w:t>
      </w:r>
      <w:r>
        <w:t>128 Мб;</w:t>
      </w:r>
    </w:p>
    <w:p w14:paraId="652DB76B" w14:textId="1A86A6B3" w:rsidR="00AF2C2F" w:rsidRDefault="00AF2C2F" w:rsidP="00317F6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 w:rsidRPr="00AF2C2F">
        <w:t>видеоадаптер SVGA с цветным дисплеем</w:t>
      </w:r>
      <w:r w:rsidR="004D72D5">
        <w:t>;</w:t>
      </w:r>
    </w:p>
    <w:p w14:paraId="3AB5DF71" w14:textId="0DAF2602" w:rsidR="004D72D5" w:rsidRDefault="004D72D5" w:rsidP="001C688A">
      <w:pPr>
        <w:pStyle w:val="a3"/>
        <w:numPr>
          <w:ilvl w:val="0"/>
          <w:numId w:val="42"/>
        </w:numPr>
        <w:tabs>
          <w:tab w:val="left" w:pos="993"/>
        </w:tabs>
        <w:spacing w:after="0"/>
        <w:ind w:left="0" w:firstLine="709"/>
      </w:pPr>
      <w:r>
        <w:t xml:space="preserve">веб-камера. </w:t>
      </w:r>
    </w:p>
    <w:p w14:paraId="5EBF9977" w14:textId="228B1B6B" w:rsidR="00F9317A" w:rsidRPr="0035656B" w:rsidRDefault="00F9317A" w:rsidP="001C688A">
      <w:pPr>
        <w:pStyle w:val="a3"/>
        <w:spacing w:after="0"/>
      </w:pPr>
    </w:p>
    <w:p w14:paraId="6940A9D3" w14:textId="401CD2FB" w:rsidR="009A528D" w:rsidRPr="00A8650C" w:rsidRDefault="009A528D" w:rsidP="001C688A">
      <w:pPr>
        <w:pStyle w:val="3"/>
        <w:spacing w:before="0" w:after="0"/>
      </w:pPr>
      <w:bookmarkStart w:id="13" w:name="_Toc62314377"/>
      <w:r w:rsidRPr="00A8650C">
        <w:t>Модель вариантов использования</w:t>
      </w:r>
      <w:bookmarkEnd w:id="13"/>
    </w:p>
    <w:p w14:paraId="2CD6B662" w14:textId="77777777" w:rsidR="006F3654" w:rsidRPr="006F3654" w:rsidRDefault="006F3654" w:rsidP="006F3654">
      <w:pPr>
        <w:pStyle w:val="a3"/>
      </w:pPr>
    </w:p>
    <w:p w14:paraId="2F630E09" w14:textId="2501E711" w:rsidR="00F804BC" w:rsidRPr="00F804BC" w:rsidRDefault="006F3654" w:rsidP="006F3654">
      <w:pPr>
        <w:pStyle w:val="a3"/>
        <w:spacing w:after="0"/>
      </w:pPr>
      <w:r w:rsidRPr="006612A5">
        <w:t>Действующие лица для диаграммы вариантов использования приведены</w:t>
      </w:r>
      <w:r>
        <w:t xml:space="preserve"> в таблице 1</w:t>
      </w:r>
      <w:r w:rsidRPr="006612A5">
        <w:t>.</w:t>
      </w:r>
    </w:p>
    <w:p w14:paraId="3271DD0F" w14:textId="5DA666E1" w:rsidR="009A528D" w:rsidRDefault="009A528D" w:rsidP="001C688A">
      <w:pPr>
        <w:pStyle w:val="a3"/>
        <w:spacing w:after="0"/>
        <w:rPr>
          <w:szCs w:val="28"/>
        </w:rPr>
      </w:pPr>
      <w:r>
        <w:rPr>
          <w:szCs w:val="28"/>
        </w:rPr>
        <w:t>На основании анализа требований пользователя были выделены следующие варианты использов</w:t>
      </w:r>
      <w:r w:rsidR="00CC1CAE">
        <w:rPr>
          <w:szCs w:val="28"/>
        </w:rPr>
        <w:t xml:space="preserve">ания, представленные в таблице </w:t>
      </w:r>
      <w:r w:rsidR="006F3654">
        <w:rPr>
          <w:szCs w:val="28"/>
        </w:rPr>
        <w:t>2</w:t>
      </w:r>
      <w:r>
        <w:rPr>
          <w:szCs w:val="28"/>
        </w:rPr>
        <w:t>.</w:t>
      </w:r>
    </w:p>
    <w:p w14:paraId="02AD73B0" w14:textId="7BEB75C2" w:rsidR="005B5B64" w:rsidRDefault="005B5B64" w:rsidP="001C688A">
      <w:pPr>
        <w:pStyle w:val="a3"/>
        <w:spacing w:after="0"/>
      </w:pPr>
      <w:r w:rsidRPr="00CD20A3">
        <w:t>На основании всех выше рассмотренных вариантов использования была составлена диаграмма вариантов использовани</w:t>
      </w:r>
      <w:r w:rsidR="006F3654">
        <w:t xml:space="preserve">я, представленная на рисунке </w:t>
      </w:r>
      <w:r w:rsidR="00E95AD9">
        <w:t>6</w:t>
      </w:r>
      <w:r w:rsidRPr="00CD20A3">
        <w:t>.</w:t>
      </w:r>
    </w:p>
    <w:p w14:paraId="5D6F9069" w14:textId="64C3627C" w:rsidR="00D70ADF" w:rsidRDefault="00D70ADF">
      <w:pPr>
        <w:rPr>
          <w:rFonts w:ascii="Times New Roman" w:hAnsi="Times New Roman"/>
          <w:color w:val="000000" w:themeColor="text1"/>
          <w:sz w:val="28"/>
        </w:rPr>
      </w:pPr>
    </w:p>
    <w:p w14:paraId="36A61699" w14:textId="1CBDC679" w:rsidR="009B1221" w:rsidRDefault="009B1221">
      <w:pPr>
        <w:rPr>
          <w:rFonts w:ascii="Times New Roman" w:hAnsi="Times New Roman"/>
          <w:color w:val="000000" w:themeColor="text1"/>
          <w:sz w:val="28"/>
        </w:rPr>
      </w:pPr>
    </w:p>
    <w:p w14:paraId="3773D019" w14:textId="71031523" w:rsidR="009B1221" w:rsidRDefault="009B1221">
      <w:pPr>
        <w:rPr>
          <w:rFonts w:ascii="Times New Roman" w:hAnsi="Times New Roman"/>
          <w:color w:val="000000" w:themeColor="text1"/>
          <w:sz w:val="28"/>
        </w:rPr>
      </w:pPr>
    </w:p>
    <w:p w14:paraId="1E4ED98D" w14:textId="51FCB72F" w:rsidR="009B1221" w:rsidRDefault="009B1221">
      <w:pPr>
        <w:rPr>
          <w:rFonts w:ascii="Times New Roman" w:hAnsi="Times New Roman"/>
          <w:color w:val="000000" w:themeColor="text1"/>
          <w:sz w:val="28"/>
        </w:rPr>
      </w:pPr>
    </w:p>
    <w:p w14:paraId="670C726B" w14:textId="77777777" w:rsidR="009B1221" w:rsidRDefault="009B1221">
      <w:pPr>
        <w:rPr>
          <w:rFonts w:ascii="Times New Roman" w:hAnsi="Times New Roman"/>
          <w:color w:val="000000" w:themeColor="text1"/>
          <w:sz w:val="28"/>
        </w:rPr>
      </w:pPr>
    </w:p>
    <w:p w14:paraId="14365EC1" w14:textId="77777777" w:rsidR="00E65650" w:rsidRDefault="00E65650" w:rsidP="00E65650">
      <w:pPr>
        <w:pStyle w:val="a3"/>
        <w:spacing w:after="0"/>
        <w:ind w:firstLine="0"/>
      </w:pPr>
      <w:r>
        <w:lastRenderedPageBreak/>
        <w:t>Таблица 1</w:t>
      </w:r>
      <w:r w:rsidRPr="006612A5">
        <w:t xml:space="preserve"> – Действующие лиц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2"/>
        <w:gridCol w:w="6292"/>
      </w:tblGrid>
      <w:tr w:rsidR="00E65650" w:rsidRPr="00CD20A3" w14:paraId="1D8E8ACA" w14:textId="77777777" w:rsidTr="006F3654">
        <w:tc>
          <w:tcPr>
            <w:tcW w:w="3052" w:type="dxa"/>
          </w:tcPr>
          <w:p w14:paraId="04DDD939" w14:textId="77777777" w:rsidR="00E65650" w:rsidRPr="00CD20A3" w:rsidRDefault="00E65650" w:rsidP="00E51864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CD20A3">
              <w:rPr>
                <w:b/>
              </w:rPr>
              <w:t>Термин</w:t>
            </w:r>
          </w:p>
        </w:tc>
        <w:tc>
          <w:tcPr>
            <w:tcW w:w="6292" w:type="dxa"/>
          </w:tcPr>
          <w:p w14:paraId="4DE321A5" w14:textId="77777777" w:rsidR="00E65650" w:rsidRPr="00CD20A3" w:rsidRDefault="00E65650" w:rsidP="00E51864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CD20A3">
              <w:rPr>
                <w:b/>
              </w:rPr>
              <w:t>Значение</w:t>
            </w:r>
          </w:p>
        </w:tc>
      </w:tr>
      <w:tr w:rsidR="00E65650" w14:paraId="78113F48" w14:textId="77777777" w:rsidTr="006F3654">
        <w:tc>
          <w:tcPr>
            <w:tcW w:w="3052" w:type="dxa"/>
          </w:tcPr>
          <w:p w14:paraId="006F24AE" w14:textId="77777777" w:rsidR="00E65650" w:rsidRPr="0033751A" w:rsidRDefault="00E65650" w:rsidP="00E51864">
            <w:pPr>
              <w:pStyle w:val="a3"/>
              <w:ind w:firstLine="0"/>
            </w:pPr>
            <w:r>
              <w:t>Пользователь</w:t>
            </w:r>
          </w:p>
        </w:tc>
        <w:tc>
          <w:tcPr>
            <w:tcW w:w="6292" w:type="dxa"/>
          </w:tcPr>
          <w:p w14:paraId="42DECAA7" w14:textId="77777777" w:rsidR="00E65650" w:rsidRDefault="00E65650" w:rsidP="00E51864">
            <w:pPr>
              <w:pStyle w:val="a3"/>
              <w:ind w:firstLine="0"/>
            </w:pPr>
            <w:r>
              <w:t>Пользователь информационной системой</w:t>
            </w:r>
          </w:p>
        </w:tc>
      </w:tr>
      <w:tr w:rsidR="00E65650" w14:paraId="064790A4" w14:textId="77777777" w:rsidTr="006F3654">
        <w:tc>
          <w:tcPr>
            <w:tcW w:w="3052" w:type="dxa"/>
          </w:tcPr>
          <w:p w14:paraId="3505AB23" w14:textId="77777777" w:rsidR="00E65650" w:rsidRPr="0033751A" w:rsidRDefault="00E65650" w:rsidP="00E51864">
            <w:pPr>
              <w:pStyle w:val="a3"/>
              <w:ind w:firstLine="0"/>
            </w:pPr>
            <w:r>
              <w:t>Сервер</w:t>
            </w:r>
          </w:p>
        </w:tc>
        <w:tc>
          <w:tcPr>
            <w:tcW w:w="6292" w:type="dxa"/>
          </w:tcPr>
          <w:p w14:paraId="358339A7" w14:textId="77777777" w:rsidR="00E65650" w:rsidRDefault="00E65650" w:rsidP="00E51864">
            <w:pPr>
              <w:pStyle w:val="a3"/>
              <w:ind w:firstLine="0"/>
            </w:pPr>
            <w:r>
              <w:t>Сервер, предназначенный для сбора информации о работе программы</w:t>
            </w:r>
          </w:p>
        </w:tc>
      </w:tr>
    </w:tbl>
    <w:p w14:paraId="12CCDD9C" w14:textId="77777777" w:rsidR="00E65650" w:rsidRPr="00E51864" w:rsidRDefault="00E65650" w:rsidP="00EC5F7E">
      <w:pPr>
        <w:pStyle w:val="a3"/>
        <w:spacing w:after="0"/>
        <w:ind w:firstLine="0"/>
      </w:pPr>
    </w:p>
    <w:p w14:paraId="2F014DDB" w14:textId="4E57A11E" w:rsidR="009A528D" w:rsidRDefault="00CC1CAE" w:rsidP="00EC5F7E">
      <w:pPr>
        <w:pStyle w:val="a3"/>
        <w:spacing w:after="0"/>
        <w:ind w:firstLine="0"/>
      </w:pPr>
      <w:r>
        <w:t xml:space="preserve">Таблица </w:t>
      </w:r>
      <w:r w:rsidR="00685FA3">
        <w:t>2</w:t>
      </w:r>
      <w:r w:rsidR="009A528D">
        <w:t xml:space="preserve"> – Описание вариантов использова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6291"/>
      </w:tblGrid>
      <w:tr w:rsidR="009A528D" w:rsidRPr="00CD20A3" w14:paraId="162107B7" w14:textId="77777777" w:rsidTr="00F07428">
        <w:tc>
          <w:tcPr>
            <w:tcW w:w="3053" w:type="dxa"/>
          </w:tcPr>
          <w:p w14:paraId="79D811D8" w14:textId="44A09ABA" w:rsidR="009A528D" w:rsidRPr="00CD20A3" w:rsidRDefault="009A528D" w:rsidP="00F804BC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CD20A3">
              <w:rPr>
                <w:b/>
              </w:rPr>
              <w:t>Термин</w:t>
            </w:r>
          </w:p>
        </w:tc>
        <w:tc>
          <w:tcPr>
            <w:tcW w:w="6291" w:type="dxa"/>
          </w:tcPr>
          <w:p w14:paraId="713194A9" w14:textId="50B4B149" w:rsidR="009A528D" w:rsidRPr="00CD20A3" w:rsidRDefault="009A528D" w:rsidP="00F804BC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CD20A3">
              <w:rPr>
                <w:b/>
              </w:rPr>
              <w:t>Значение</w:t>
            </w:r>
          </w:p>
        </w:tc>
      </w:tr>
      <w:tr w:rsidR="009A528D" w14:paraId="7FE325AD" w14:textId="77777777" w:rsidTr="00F07428">
        <w:tc>
          <w:tcPr>
            <w:tcW w:w="3053" w:type="dxa"/>
          </w:tcPr>
          <w:p w14:paraId="094C6AD9" w14:textId="129132EA" w:rsidR="009A528D" w:rsidRPr="00833956" w:rsidRDefault="00F07428" w:rsidP="00216ADB">
            <w:pPr>
              <w:pStyle w:val="a3"/>
              <w:spacing w:after="0"/>
              <w:ind w:firstLine="0"/>
            </w:pPr>
            <w:r>
              <w:t xml:space="preserve">Получение статистики </w:t>
            </w:r>
          </w:p>
        </w:tc>
        <w:tc>
          <w:tcPr>
            <w:tcW w:w="6291" w:type="dxa"/>
          </w:tcPr>
          <w:p w14:paraId="53ABC64C" w14:textId="367E0D67" w:rsidR="009A528D" w:rsidRDefault="00B312F6" w:rsidP="00F804BC">
            <w:pPr>
              <w:pStyle w:val="a3"/>
              <w:spacing w:after="0"/>
              <w:ind w:firstLine="0"/>
            </w:pPr>
            <w:r>
              <w:t>Просмотр статистики об эмоциональном состоянии. Статистика может быть как подробной, за все время использование программы, так и краткой, т.е. в текущий момент времени</w:t>
            </w:r>
          </w:p>
        </w:tc>
      </w:tr>
      <w:tr w:rsidR="006612A5" w14:paraId="2299D298" w14:textId="77777777" w:rsidTr="00F07428">
        <w:tc>
          <w:tcPr>
            <w:tcW w:w="3053" w:type="dxa"/>
          </w:tcPr>
          <w:p w14:paraId="4D506D28" w14:textId="5F82B4BE" w:rsidR="006612A5" w:rsidRPr="00833956" w:rsidRDefault="00833956" w:rsidP="00F804BC">
            <w:pPr>
              <w:pStyle w:val="a3"/>
              <w:spacing w:after="0"/>
              <w:ind w:firstLine="0"/>
            </w:pPr>
            <w:r>
              <w:t>Ознакомление с руководством пользования</w:t>
            </w:r>
          </w:p>
        </w:tc>
        <w:tc>
          <w:tcPr>
            <w:tcW w:w="6291" w:type="dxa"/>
          </w:tcPr>
          <w:p w14:paraId="217863CF" w14:textId="26D2635F" w:rsidR="006612A5" w:rsidRDefault="006612A5" w:rsidP="00F804BC">
            <w:pPr>
              <w:pStyle w:val="a3"/>
              <w:spacing w:after="0"/>
              <w:ind w:firstLine="0"/>
            </w:pPr>
            <w:r>
              <w:t>Просмотр инструкции по использованию программы пользователем</w:t>
            </w:r>
          </w:p>
        </w:tc>
      </w:tr>
      <w:tr w:rsidR="00F069CD" w14:paraId="58C53986" w14:textId="77777777" w:rsidTr="00F07428">
        <w:tc>
          <w:tcPr>
            <w:tcW w:w="3053" w:type="dxa"/>
          </w:tcPr>
          <w:p w14:paraId="28D36D9E" w14:textId="3B5100CC" w:rsidR="00F069CD" w:rsidRPr="00833956" w:rsidRDefault="00833956" w:rsidP="00F804BC">
            <w:pPr>
              <w:pStyle w:val="a3"/>
              <w:spacing w:after="0"/>
              <w:ind w:firstLine="0"/>
            </w:pPr>
            <w:r>
              <w:t>Регистрация пользователя в системе</w:t>
            </w:r>
          </w:p>
        </w:tc>
        <w:tc>
          <w:tcPr>
            <w:tcW w:w="6291" w:type="dxa"/>
          </w:tcPr>
          <w:p w14:paraId="52210B8E" w14:textId="55EFA517" w:rsidR="00F069CD" w:rsidRDefault="007D7230" w:rsidP="00F804BC">
            <w:pPr>
              <w:pStyle w:val="a3"/>
              <w:spacing w:after="0"/>
              <w:ind w:firstLine="0"/>
            </w:pPr>
            <w:r>
              <w:t>Создание учётных записей пользователей информационной системы</w:t>
            </w:r>
          </w:p>
        </w:tc>
      </w:tr>
      <w:tr w:rsidR="007D7230" w14:paraId="6EEE1484" w14:textId="77777777" w:rsidTr="00F07428">
        <w:tc>
          <w:tcPr>
            <w:tcW w:w="3053" w:type="dxa"/>
          </w:tcPr>
          <w:p w14:paraId="0DA69859" w14:textId="1257515B" w:rsidR="007D7230" w:rsidRDefault="007D7230" w:rsidP="00F804BC">
            <w:pPr>
              <w:pStyle w:val="a3"/>
              <w:spacing w:after="0"/>
              <w:ind w:firstLine="0"/>
            </w:pPr>
            <w:r>
              <w:t>Вход в учётную запись пользователя</w:t>
            </w:r>
          </w:p>
        </w:tc>
        <w:tc>
          <w:tcPr>
            <w:tcW w:w="6291" w:type="dxa"/>
          </w:tcPr>
          <w:p w14:paraId="4B2F416F" w14:textId="7BB223FE" w:rsidR="007D7230" w:rsidRDefault="007D7230" w:rsidP="00F804BC">
            <w:pPr>
              <w:pStyle w:val="a3"/>
              <w:spacing w:after="0"/>
              <w:ind w:firstLine="0"/>
            </w:pPr>
            <w:r>
              <w:t>Автоматизированный вход в учетную запись зарегистрированного поль</w:t>
            </w:r>
            <w:r w:rsidR="00B312F6">
              <w:t>зователя информационной системы</w:t>
            </w:r>
          </w:p>
        </w:tc>
      </w:tr>
      <w:tr w:rsidR="00B40A33" w14:paraId="7DB402D5" w14:textId="77777777" w:rsidTr="00F07428">
        <w:tc>
          <w:tcPr>
            <w:tcW w:w="3053" w:type="dxa"/>
          </w:tcPr>
          <w:p w14:paraId="0FD8F991" w14:textId="0C5F113C" w:rsidR="00B40A33" w:rsidRDefault="00B40A33" w:rsidP="00F804BC">
            <w:pPr>
              <w:pStyle w:val="a3"/>
              <w:spacing w:after="0"/>
              <w:ind w:firstLine="0"/>
            </w:pPr>
            <w:r>
              <w:t>Отправка отчёта о работе программы</w:t>
            </w:r>
          </w:p>
        </w:tc>
        <w:tc>
          <w:tcPr>
            <w:tcW w:w="6291" w:type="dxa"/>
          </w:tcPr>
          <w:p w14:paraId="11EAF48A" w14:textId="040E2ED2" w:rsidR="00B40A33" w:rsidRDefault="00B40A33" w:rsidP="00F804BC">
            <w:pPr>
              <w:pStyle w:val="a3"/>
              <w:spacing w:after="0"/>
              <w:ind w:firstLine="0"/>
            </w:pPr>
            <w:r>
              <w:t>Отправка отчёта о работе программы через сеть Интернет</w:t>
            </w:r>
          </w:p>
        </w:tc>
      </w:tr>
      <w:tr w:rsidR="006612A5" w14:paraId="7B7C36E1" w14:textId="77777777" w:rsidTr="00F07428">
        <w:tc>
          <w:tcPr>
            <w:tcW w:w="3053" w:type="dxa"/>
          </w:tcPr>
          <w:p w14:paraId="52D8344B" w14:textId="642533C5" w:rsidR="006612A5" w:rsidRPr="00833956" w:rsidRDefault="00BE5B7E" w:rsidP="00F804BC">
            <w:pPr>
              <w:pStyle w:val="a3"/>
              <w:spacing w:after="0"/>
              <w:ind w:firstLine="0"/>
            </w:pPr>
            <w:r>
              <w:t>Изменение</w:t>
            </w:r>
            <w:r w:rsidR="00B40A33" w:rsidRPr="00B40A33">
              <w:rPr>
                <w:lang w:val="en-US"/>
              </w:rPr>
              <w:t xml:space="preserve"> </w:t>
            </w:r>
            <w:r w:rsidR="00833956">
              <w:t>настроек</w:t>
            </w:r>
          </w:p>
        </w:tc>
        <w:tc>
          <w:tcPr>
            <w:tcW w:w="6291" w:type="dxa"/>
          </w:tcPr>
          <w:p w14:paraId="4B5AF52A" w14:textId="47B21DF0" w:rsidR="006612A5" w:rsidRDefault="006612A5" w:rsidP="00F804BC">
            <w:pPr>
              <w:pStyle w:val="a3"/>
              <w:spacing w:after="0"/>
              <w:ind w:firstLine="0"/>
            </w:pPr>
            <w:r>
              <w:t xml:space="preserve">Изменение настроек </w:t>
            </w:r>
            <w:r w:rsidR="007D7230">
              <w:t xml:space="preserve">информационной </w:t>
            </w:r>
            <w:r w:rsidR="00BE5B7E">
              <w:t>системы пользователем</w:t>
            </w:r>
          </w:p>
        </w:tc>
      </w:tr>
    </w:tbl>
    <w:p w14:paraId="2D4DFE6A" w14:textId="77777777" w:rsidR="001C688A" w:rsidRDefault="001C688A" w:rsidP="00460E2C">
      <w:pPr>
        <w:pStyle w:val="a3"/>
        <w:spacing w:after="0" w:line="240" w:lineRule="auto"/>
        <w:ind w:firstLine="0"/>
      </w:pPr>
    </w:p>
    <w:p w14:paraId="2496C2D1" w14:textId="3FFA309C" w:rsidR="00D70ADF" w:rsidRPr="00E65650" w:rsidRDefault="00C24DAA" w:rsidP="00E65650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14:paraId="747A472B" w14:textId="3D842B9C" w:rsidR="00CD20A3" w:rsidRPr="00743648" w:rsidRDefault="003B1144" w:rsidP="00460E2C">
      <w:pPr>
        <w:pStyle w:val="a3"/>
        <w:spacing w:after="0" w:line="240" w:lineRule="auto"/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289E354" wp14:editId="0F2879B5">
            <wp:extent cx="5057030" cy="3975234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3457" cy="398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ADC30" w14:textId="23C5D2AF" w:rsidR="00E334F9" w:rsidRDefault="00E24EBF" w:rsidP="00757077">
      <w:pPr>
        <w:pStyle w:val="a3"/>
        <w:spacing w:after="0"/>
        <w:ind w:firstLine="0"/>
        <w:jc w:val="center"/>
        <w:rPr>
          <w:szCs w:val="28"/>
        </w:rPr>
      </w:pPr>
      <w:r>
        <w:t>Рисунок</w:t>
      </w:r>
      <w:r w:rsidR="00CD20A3">
        <w:t xml:space="preserve"> </w:t>
      </w:r>
      <w:r w:rsidR="00E95AD9">
        <w:t>6</w:t>
      </w:r>
      <w:r w:rsidR="00082B2E">
        <w:t xml:space="preserve"> </w:t>
      </w:r>
      <w:r w:rsidR="00CD20A3">
        <w:t xml:space="preserve">– </w:t>
      </w:r>
      <w:r w:rsidR="00FD7998">
        <w:rPr>
          <w:szCs w:val="28"/>
        </w:rPr>
        <w:t>Диаграмма вариантов использования</w:t>
      </w:r>
    </w:p>
    <w:p w14:paraId="51C4E985" w14:textId="6CE09C23" w:rsidR="00757077" w:rsidRPr="00276208" w:rsidRDefault="000477A9" w:rsidP="00757077">
      <w:pPr>
        <w:pStyle w:val="a3"/>
        <w:spacing w:after="0"/>
        <w:rPr>
          <w:b/>
          <w:szCs w:val="28"/>
        </w:rPr>
      </w:pPr>
      <w:r>
        <w:rPr>
          <w:szCs w:val="28"/>
        </w:rPr>
        <w:t>Рассмотрим о</w:t>
      </w:r>
      <w:r w:rsidR="00757077" w:rsidRPr="00954438">
        <w:rPr>
          <w:szCs w:val="28"/>
        </w:rPr>
        <w:t>писание варианта использования</w:t>
      </w:r>
      <w:r w:rsidR="00757077" w:rsidRPr="00276208">
        <w:rPr>
          <w:b/>
          <w:szCs w:val="28"/>
        </w:rPr>
        <w:t xml:space="preserve"> «</w:t>
      </w:r>
      <w:r w:rsidR="00757077" w:rsidRPr="00216ADB">
        <w:rPr>
          <w:szCs w:val="28"/>
        </w:rPr>
        <w:t>Получение статистики»</w:t>
      </w:r>
    </w:p>
    <w:p w14:paraId="08DB84B9" w14:textId="545C68C6" w:rsidR="00757077" w:rsidRDefault="00757077" w:rsidP="000477A9">
      <w:pPr>
        <w:pStyle w:val="a3"/>
        <w:spacing w:after="0"/>
        <w:rPr>
          <w:szCs w:val="28"/>
        </w:rPr>
      </w:pPr>
      <w:r>
        <w:rPr>
          <w:szCs w:val="28"/>
        </w:rPr>
        <w:t>Действующие лица:</w:t>
      </w:r>
      <w:r w:rsidRPr="00276208">
        <w:rPr>
          <w:b/>
          <w:szCs w:val="28"/>
        </w:rPr>
        <w:t xml:space="preserve"> </w:t>
      </w:r>
      <w:r>
        <w:rPr>
          <w:szCs w:val="28"/>
        </w:rPr>
        <w:t>п</w:t>
      </w:r>
      <w:r w:rsidRPr="00276208">
        <w:rPr>
          <w:szCs w:val="28"/>
        </w:rPr>
        <w:t>ользователь</w:t>
      </w:r>
      <w:r>
        <w:rPr>
          <w:szCs w:val="28"/>
        </w:rPr>
        <w:t>.</w:t>
      </w:r>
      <w:r w:rsidR="000477A9">
        <w:rPr>
          <w:b/>
          <w:szCs w:val="28"/>
        </w:rPr>
        <w:t xml:space="preserve"> </w:t>
      </w:r>
      <w:r w:rsidRPr="00954438">
        <w:rPr>
          <w:szCs w:val="28"/>
        </w:rPr>
        <w:t>Заинтересованные лица и их требования:</w:t>
      </w:r>
      <w:r>
        <w:rPr>
          <w:szCs w:val="28"/>
        </w:rPr>
        <w:t xml:space="preserve"> п</w:t>
      </w:r>
      <w:r w:rsidRPr="00276208">
        <w:rPr>
          <w:szCs w:val="28"/>
        </w:rPr>
        <w:t xml:space="preserve">ользователь хочет </w:t>
      </w:r>
      <w:r>
        <w:rPr>
          <w:szCs w:val="28"/>
        </w:rPr>
        <w:t>посмотреть статистику</w:t>
      </w:r>
      <w:r w:rsidRPr="00276208">
        <w:rPr>
          <w:szCs w:val="28"/>
        </w:rPr>
        <w:t>.</w:t>
      </w:r>
      <w:r w:rsidRPr="00503F8D">
        <w:rPr>
          <w:szCs w:val="28"/>
        </w:rPr>
        <w:t xml:space="preserve"> </w:t>
      </w:r>
    </w:p>
    <w:p w14:paraId="782C4599" w14:textId="2C839409" w:rsidR="000477A9" w:rsidRPr="000477A9" w:rsidRDefault="000477A9" w:rsidP="000477A9">
      <w:pPr>
        <w:pStyle w:val="a3"/>
        <w:spacing w:after="0"/>
        <w:rPr>
          <w:b/>
          <w:szCs w:val="28"/>
        </w:rPr>
      </w:pPr>
      <w:r>
        <w:rPr>
          <w:szCs w:val="28"/>
        </w:rPr>
        <w:t xml:space="preserve">Сценарий </w:t>
      </w:r>
      <w:r w:rsidRPr="00954438">
        <w:rPr>
          <w:szCs w:val="28"/>
        </w:rPr>
        <w:t xml:space="preserve">варианта использования </w:t>
      </w:r>
      <w:r w:rsidRPr="00276208">
        <w:rPr>
          <w:b/>
          <w:szCs w:val="28"/>
        </w:rPr>
        <w:t>«</w:t>
      </w:r>
      <w:r w:rsidRPr="00216ADB">
        <w:rPr>
          <w:szCs w:val="28"/>
        </w:rPr>
        <w:t>Получение статистики»</w:t>
      </w:r>
      <w:r>
        <w:rPr>
          <w:b/>
          <w:szCs w:val="28"/>
        </w:rPr>
        <w:t xml:space="preserve"> </w:t>
      </w:r>
      <w:r>
        <w:rPr>
          <w:szCs w:val="28"/>
        </w:rPr>
        <w:t>представлен в таблице 3.</w:t>
      </w:r>
    </w:p>
    <w:p w14:paraId="3DC64DFE" w14:textId="331ADAD0" w:rsidR="00784506" w:rsidRDefault="00784506" w:rsidP="00784506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t>Таблица 3 –</w:t>
      </w:r>
      <w:r w:rsidR="00BC54E8">
        <w:rPr>
          <w:szCs w:val="28"/>
        </w:rPr>
        <w:t xml:space="preserve"> Сценарий</w:t>
      </w:r>
      <w:r>
        <w:rPr>
          <w:szCs w:val="28"/>
        </w:rPr>
        <w:t xml:space="preserve"> </w:t>
      </w:r>
      <w:r w:rsidRPr="00276208">
        <w:rPr>
          <w:b/>
          <w:szCs w:val="28"/>
        </w:rPr>
        <w:t>«</w:t>
      </w:r>
      <w:r w:rsidRPr="00216ADB">
        <w:rPr>
          <w:szCs w:val="28"/>
        </w:rPr>
        <w:t>Получение статистики»</w:t>
      </w:r>
    </w:p>
    <w:tbl>
      <w:tblPr>
        <w:tblpPr w:leftFromText="180" w:rightFromText="180" w:vertAnchor="text" w:horzAnchor="margin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91"/>
        <w:gridCol w:w="4653"/>
      </w:tblGrid>
      <w:tr w:rsidR="00757077" w:rsidRPr="00503F8D" w14:paraId="784459E6" w14:textId="77777777" w:rsidTr="00784506">
        <w:tc>
          <w:tcPr>
            <w:tcW w:w="4691" w:type="dxa"/>
          </w:tcPr>
          <w:p w14:paraId="01346D61" w14:textId="0E138523" w:rsidR="00757077" w:rsidRPr="00503F8D" w:rsidRDefault="00757077" w:rsidP="00787B77">
            <w:pPr>
              <w:keepNext/>
              <w:spacing w:after="120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</w:pPr>
            <w:r w:rsidRPr="00503F8D"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  <w:t xml:space="preserve">Действия </w:t>
            </w:r>
            <w:r w:rsidR="00787B77"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  <w:t>пользователя</w:t>
            </w:r>
          </w:p>
        </w:tc>
        <w:tc>
          <w:tcPr>
            <w:tcW w:w="4653" w:type="dxa"/>
          </w:tcPr>
          <w:p w14:paraId="5354D38B" w14:textId="77777777" w:rsidR="00757077" w:rsidRPr="00503F8D" w:rsidRDefault="00757077" w:rsidP="00784506">
            <w:pPr>
              <w:keepNext/>
              <w:spacing w:after="120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</w:pPr>
            <w:r w:rsidRPr="00503F8D"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  <w:t>Действия (Отклик) системы</w:t>
            </w:r>
          </w:p>
        </w:tc>
      </w:tr>
      <w:tr w:rsidR="00757077" w:rsidRPr="00E334F9" w14:paraId="65120CAB" w14:textId="77777777" w:rsidTr="00787B77">
        <w:trPr>
          <w:trHeight w:val="1055"/>
        </w:trPr>
        <w:tc>
          <w:tcPr>
            <w:tcW w:w="4691" w:type="dxa"/>
          </w:tcPr>
          <w:p w14:paraId="7139B48D" w14:textId="064CB5AA" w:rsidR="00757077" w:rsidRPr="00503F8D" w:rsidRDefault="00757077" w:rsidP="00787B77">
            <w:pPr>
              <w:keepNext/>
              <w:spacing w:after="120" w:line="360" w:lineRule="auto"/>
              <w:rPr>
                <w:rFonts w:ascii="Times New Roman" w:hAnsi="Times New Roman"/>
                <w:color w:val="000000"/>
                <w:sz w:val="28"/>
                <w:szCs w:val="21"/>
              </w:rPr>
            </w:pPr>
            <w:r w:rsidRPr="00503F8D">
              <w:rPr>
                <w:rFonts w:ascii="Times New Roman" w:hAnsi="Times New Roman"/>
                <w:color w:val="000000"/>
                <w:sz w:val="28"/>
                <w:szCs w:val="21"/>
              </w:rPr>
              <w:t xml:space="preserve">1. </w:t>
            </w:r>
            <w:r w:rsidR="00787B77">
              <w:rPr>
                <w:rFonts w:ascii="Times New Roman" w:hAnsi="Times New Roman"/>
                <w:color w:val="000000"/>
                <w:sz w:val="28"/>
                <w:szCs w:val="21"/>
              </w:rPr>
              <w:t>Пользователь запускает программу</w:t>
            </w:r>
          </w:p>
        </w:tc>
        <w:tc>
          <w:tcPr>
            <w:tcW w:w="4653" w:type="dxa"/>
          </w:tcPr>
          <w:p w14:paraId="3A5EE207" w14:textId="50814529" w:rsidR="00784506" w:rsidRPr="00784506" w:rsidRDefault="00784506" w:rsidP="00784506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2. </w:t>
            </w:r>
            <w:r w:rsidRPr="00276208">
              <w:rPr>
                <w:szCs w:val="28"/>
              </w:rPr>
              <w:t>Система получает изображение с веб-камеры.</w:t>
            </w:r>
          </w:p>
        </w:tc>
      </w:tr>
      <w:tr w:rsidR="00787B77" w:rsidRPr="00E334F9" w14:paraId="5B9870F1" w14:textId="77777777" w:rsidTr="00787B77">
        <w:trPr>
          <w:trHeight w:val="1055"/>
        </w:trPr>
        <w:tc>
          <w:tcPr>
            <w:tcW w:w="4691" w:type="dxa"/>
          </w:tcPr>
          <w:p w14:paraId="092BAFC9" w14:textId="77777777" w:rsidR="00787B77" w:rsidRPr="00503F8D" w:rsidRDefault="00787B77" w:rsidP="00787B77">
            <w:pPr>
              <w:keepNext/>
              <w:spacing w:after="120" w:line="360" w:lineRule="auto"/>
              <w:rPr>
                <w:rFonts w:ascii="Times New Roman" w:hAnsi="Times New Roman"/>
                <w:color w:val="000000"/>
                <w:sz w:val="28"/>
                <w:szCs w:val="21"/>
              </w:rPr>
            </w:pPr>
          </w:p>
        </w:tc>
        <w:tc>
          <w:tcPr>
            <w:tcW w:w="4653" w:type="dxa"/>
          </w:tcPr>
          <w:p w14:paraId="6C03747B" w14:textId="56115E0C" w:rsidR="00787B77" w:rsidRDefault="00787B77" w:rsidP="00787B77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3. </w:t>
            </w:r>
            <w:r w:rsidRPr="00276208">
              <w:rPr>
                <w:szCs w:val="28"/>
              </w:rPr>
              <w:t>Система выполняет поиск ли</w:t>
            </w:r>
            <w:r>
              <w:rPr>
                <w:szCs w:val="28"/>
              </w:rPr>
              <w:t>ца пользователя на изображении.</w:t>
            </w:r>
          </w:p>
        </w:tc>
      </w:tr>
      <w:tr w:rsidR="00787B77" w:rsidRPr="00E334F9" w14:paraId="145731A6" w14:textId="77777777" w:rsidTr="00AF2DF0">
        <w:trPr>
          <w:trHeight w:val="448"/>
        </w:trPr>
        <w:tc>
          <w:tcPr>
            <w:tcW w:w="9344" w:type="dxa"/>
            <w:gridSpan w:val="2"/>
          </w:tcPr>
          <w:p w14:paraId="351C28D5" w14:textId="2D53A4CD" w:rsidR="00787B77" w:rsidRDefault="00787B77" w:rsidP="00787B77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szCs w:val="28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1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Пользователь не найден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  <w:tr w:rsidR="00787B77" w:rsidRPr="00E334F9" w14:paraId="2FBA766F" w14:textId="77777777" w:rsidTr="00AF2DF0">
        <w:trPr>
          <w:trHeight w:val="448"/>
        </w:trPr>
        <w:tc>
          <w:tcPr>
            <w:tcW w:w="9344" w:type="dxa"/>
            <w:gridSpan w:val="2"/>
          </w:tcPr>
          <w:p w14:paraId="23A944A0" w14:textId="1F5E3EAB" w:rsidR="00787B77" w:rsidRPr="00503F8D" w:rsidRDefault="00787B77" w:rsidP="00787B77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color w:val="000000"/>
                <w:szCs w:val="21"/>
                <w:u w:val="single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</w:t>
            </w:r>
            <w:r>
              <w:rPr>
                <w:color w:val="000000"/>
                <w:szCs w:val="21"/>
                <w:u w:val="single"/>
              </w:rPr>
              <w:t>2</w:t>
            </w:r>
            <w:r w:rsidRPr="00503F8D">
              <w:rPr>
                <w:color w:val="000000"/>
                <w:szCs w:val="21"/>
                <w:u w:val="single"/>
              </w:rPr>
              <w:t>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На изображении несколько лиц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</w:tbl>
    <w:p w14:paraId="4B4C960A" w14:textId="77777777" w:rsidR="00787B77" w:rsidRDefault="00787B77" w:rsidP="00757077">
      <w:pPr>
        <w:pStyle w:val="a3"/>
        <w:spacing w:after="0"/>
        <w:ind w:firstLine="0"/>
        <w:rPr>
          <w:szCs w:val="28"/>
        </w:rPr>
      </w:pPr>
    </w:p>
    <w:p w14:paraId="7ACCAB18" w14:textId="77777777" w:rsidR="00787B77" w:rsidRDefault="00787B77" w:rsidP="00757077">
      <w:pPr>
        <w:pStyle w:val="a3"/>
        <w:spacing w:after="0"/>
        <w:ind w:firstLine="0"/>
        <w:rPr>
          <w:szCs w:val="28"/>
        </w:rPr>
      </w:pPr>
    </w:p>
    <w:p w14:paraId="36C3565D" w14:textId="4078F145" w:rsidR="00E334F9" w:rsidRDefault="00784506" w:rsidP="00757077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pPr w:leftFromText="180" w:rightFromText="180" w:vertAnchor="text" w:horzAnchor="margin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91"/>
        <w:gridCol w:w="5253"/>
      </w:tblGrid>
      <w:tr w:rsidR="009B1221" w:rsidRPr="00503F8D" w14:paraId="52615EDB" w14:textId="77777777" w:rsidTr="00787B77">
        <w:trPr>
          <w:cantSplit/>
        </w:trPr>
        <w:tc>
          <w:tcPr>
            <w:tcW w:w="4091" w:type="dxa"/>
          </w:tcPr>
          <w:p w14:paraId="28838605" w14:textId="4483A0F1" w:rsidR="009B1221" w:rsidRPr="00503F8D" w:rsidRDefault="009B1221" w:rsidP="009B1221">
            <w:pPr>
              <w:spacing w:after="120"/>
              <w:jc w:val="center"/>
              <w:rPr>
                <w:rFonts w:ascii="Times New Roman" w:hAnsi="Times New Roman"/>
                <w:color w:val="000000"/>
                <w:sz w:val="28"/>
                <w:szCs w:val="21"/>
                <w:u w:val="single"/>
              </w:rPr>
            </w:pPr>
            <w:r w:rsidRPr="00503F8D"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  <w:t xml:space="preserve">Действия 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1"/>
              </w:rPr>
              <w:t>пользователя</w:t>
            </w:r>
          </w:p>
        </w:tc>
        <w:tc>
          <w:tcPr>
            <w:tcW w:w="5253" w:type="dxa"/>
          </w:tcPr>
          <w:p w14:paraId="58B928DC" w14:textId="08C21046" w:rsidR="009B1221" w:rsidRDefault="009B1221" w:rsidP="009B1221">
            <w:pPr>
              <w:pStyle w:val="a3"/>
              <w:tabs>
                <w:tab w:val="left" w:pos="315"/>
              </w:tabs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>Действия (Отклик) системы</w:t>
            </w:r>
          </w:p>
        </w:tc>
      </w:tr>
      <w:tr w:rsidR="009B1221" w:rsidRPr="00503F8D" w14:paraId="45165256" w14:textId="77777777" w:rsidTr="00787B77">
        <w:trPr>
          <w:cantSplit/>
        </w:trPr>
        <w:tc>
          <w:tcPr>
            <w:tcW w:w="4091" w:type="dxa"/>
          </w:tcPr>
          <w:p w14:paraId="3032561E" w14:textId="77777777" w:rsidR="009B1221" w:rsidRPr="00503F8D" w:rsidRDefault="009B1221" w:rsidP="009B1221">
            <w:pPr>
              <w:spacing w:after="120"/>
              <w:rPr>
                <w:rFonts w:ascii="Times New Roman" w:hAnsi="Times New Roman"/>
                <w:color w:val="000000"/>
                <w:sz w:val="28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37BC1249" w14:textId="7A4488A8" w:rsidR="009B1221" w:rsidRPr="00787B77" w:rsidRDefault="009B1221" w:rsidP="009B1221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4. </w:t>
            </w:r>
            <w:r w:rsidRPr="00276208">
              <w:rPr>
                <w:szCs w:val="28"/>
              </w:rPr>
              <w:t>Система вычисляет</w:t>
            </w:r>
            <w:r>
              <w:rPr>
                <w:szCs w:val="28"/>
              </w:rPr>
              <w:t xml:space="preserve"> и анализирует информацию, полученную с лица пользователя</w:t>
            </w:r>
            <w:r w:rsidRPr="00276208">
              <w:rPr>
                <w:szCs w:val="28"/>
              </w:rPr>
              <w:t>.</w:t>
            </w:r>
          </w:p>
        </w:tc>
      </w:tr>
      <w:tr w:rsidR="009B1221" w:rsidRPr="00503F8D" w14:paraId="120F7CFE" w14:textId="77777777" w:rsidTr="00787B77">
        <w:trPr>
          <w:cantSplit/>
        </w:trPr>
        <w:tc>
          <w:tcPr>
            <w:tcW w:w="4091" w:type="dxa"/>
          </w:tcPr>
          <w:p w14:paraId="74D1D734" w14:textId="77777777" w:rsidR="009B1221" w:rsidRPr="00503F8D" w:rsidRDefault="009B1221" w:rsidP="009B1221">
            <w:pPr>
              <w:spacing w:after="120"/>
              <w:rPr>
                <w:rFonts w:ascii="Times New Roman" w:hAnsi="Times New Roman"/>
                <w:color w:val="000000"/>
                <w:sz w:val="28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3139D0E4" w14:textId="07160736" w:rsidR="009B1221" w:rsidRDefault="009B1221" w:rsidP="009B1221">
            <w:pPr>
              <w:pStyle w:val="a3"/>
              <w:tabs>
                <w:tab w:val="left" w:pos="315"/>
              </w:tabs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5. Система отображает статистику.</w:t>
            </w:r>
          </w:p>
        </w:tc>
      </w:tr>
    </w:tbl>
    <w:p w14:paraId="0663A7AD" w14:textId="77777777" w:rsidR="00784506" w:rsidRDefault="00784506" w:rsidP="00757077">
      <w:pPr>
        <w:pStyle w:val="a3"/>
        <w:spacing w:after="0"/>
        <w:ind w:firstLine="0"/>
        <w:rPr>
          <w:szCs w:val="28"/>
        </w:rPr>
      </w:pPr>
    </w:p>
    <w:p w14:paraId="6573E027" w14:textId="19168B9C" w:rsidR="00503F8D" w:rsidRPr="00276208" w:rsidRDefault="00E334F9" w:rsidP="00E334F9">
      <w:pPr>
        <w:pStyle w:val="a3"/>
        <w:spacing w:after="0"/>
        <w:rPr>
          <w:szCs w:val="28"/>
        </w:rPr>
      </w:pPr>
      <w:r w:rsidRPr="00E334F9">
        <w:rPr>
          <w:color w:val="000000"/>
          <w:szCs w:val="21"/>
        </w:rPr>
        <w:t xml:space="preserve">Альтернативный поток событий А1. </w:t>
      </w:r>
      <w:r w:rsidRPr="00E334F9">
        <w:rPr>
          <w:color w:val="000000"/>
          <w:szCs w:val="23"/>
        </w:rPr>
        <w:t>Пользователь не найден</w:t>
      </w:r>
      <w:r>
        <w:rPr>
          <w:color w:val="000000"/>
          <w:szCs w:val="23"/>
        </w:rPr>
        <w:t>:</w:t>
      </w:r>
      <w:r>
        <w:rPr>
          <w:szCs w:val="28"/>
        </w:rPr>
        <w:t xml:space="preserve"> е</w:t>
      </w:r>
      <w:r w:rsidR="00503F8D" w:rsidRPr="00276208">
        <w:rPr>
          <w:szCs w:val="28"/>
        </w:rPr>
        <w:t xml:space="preserve">сли лицо пользователя, осуществляющего управление не найдено на изображении, то </w:t>
      </w:r>
      <w:r w:rsidR="00503F8D">
        <w:rPr>
          <w:szCs w:val="28"/>
        </w:rPr>
        <w:t>система оповещает об этом пользователя</w:t>
      </w:r>
      <w:r w:rsidR="00503F8D" w:rsidRPr="00276208">
        <w:rPr>
          <w:szCs w:val="28"/>
        </w:rPr>
        <w:t xml:space="preserve">. </w:t>
      </w:r>
    </w:p>
    <w:p w14:paraId="0367DCFB" w14:textId="42B458FE" w:rsidR="00C736A7" w:rsidRPr="00276208" w:rsidRDefault="00E334F9" w:rsidP="00784506">
      <w:pPr>
        <w:pStyle w:val="a3"/>
        <w:spacing w:after="0"/>
        <w:rPr>
          <w:szCs w:val="28"/>
        </w:rPr>
      </w:pPr>
      <w:r w:rsidRPr="00E334F9">
        <w:rPr>
          <w:szCs w:val="28"/>
        </w:rPr>
        <w:t>Альтернативный поток событий А</w:t>
      </w:r>
      <w:r>
        <w:rPr>
          <w:szCs w:val="28"/>
        </w:rPr>
        <w:t>2. На изображении несколько лиц: е</w:t>
      </w:r>
      <w:r w:rsidR="00503F8D" w:rsidRPr="00276208">
        <w:rPr>
          <w:szCs w:val="28"/>
        </w:rPr>
        <w:t xml:space="preserve">сли на изображении присутствуют несколько лиц, то система должна реагировать </w:t>
      </w:r>
      <w:r w:rsidR="00784506">
        <w:rPr>
          <w:szCs w:val="28"/>
        </w:rPr>
        <w:t xml:space="preserve">на лицо текущего пользователя. </w:t>
      </w:r>
    </w:p>
    <w:p w14:paraId="61FB3D28" w14:textId="61B52999" w:rsidR="00D6176A" w:rsidRPr="00276208" w:rsidRDefault="00184958" w:rsidP="00184958">
      <w:pPr>
        <w:pStyle w:val="a3"/>
        <w:spacing w:after="0"/>
        <w:rPr>
          <w:szCs w:val="28"/>
        </w:rPr>
      </w:pPr>
      <w:r>
        <w:rPr>
          <w:szCs w:val="28"/>
        </w:rPr>
        <w:t>Предусловия: п</w:t>
      </w:r>
      <w:r w:rsidR="00BE028B" w:rsidRPr="00276208">
        <w:rPr>
          <w:szCs w:val="28"/>
        </w:rPr>
        <w:t xml:space="preserve">ользователь </w:t>
      </w:r>
      <w:r w:rsidR="0080123F" w:rsidRPr="00276208">
        <w:rPr>
          <w:szCs w:val="28"/>
        </w:rPr>
        <w:t>вошёл в систему</w:t>
      </w:r>
      <w:r w:rsidR="00227A06" w:rsidRPr="00276208">
        <w:rPr>
          <w:szCs w:val="28"/>
        </w:rPr>
        <w:t>.</w:t>
      </w:r>
    </w:p>
    <w:p w14:paraId="27A213CA" w14:textId="1F004F47" w:rsidR="006E3308" w:rsidRPr="00276208" w:rsidRDefault="00184958" w:rsidP="000477A9">
      <w:pPr>
        <w:pStyle w:val="a3"/>
        <w:spacing w:after="0"/>
        <w:rPr>
          <w:szCs w:val="28"/>
        </w:rPr>
      </w:pPr>
      <w:r>
        <w:rPr>
          <w:szCs w:val="28"/>
        </w:rPr>
        <w:t>Постусловия: е</w:t>
      </w:r>
      <w:r w:rsidR="00227A06" w:rsidRPr="00276208">
        <w:rPr>
          <w:bCs/>
          <w:iCs/>
          <w:szCs w:val="28"/>
        </w:rPr>
        <w:t>сли вариант использования выполнен успешно</w:t>
      </w:r>
      <w:r w:rsidR="0080123F" w:rsidRPr="00276208">
        <w:rPr>
          <w:bCs/>
          <w:iCs/>
          <w:szCs w:val="28"/>
        </w:rPr>
        <w:t>,</w:t>
      </w:r>
      <w:r w:rsidR="00E62C78">
        <w:rPr>
          <w:bCs/>
          <w:iCs/>
          <w:szCs w:val="28"/>
        </w:rPr>
        <w:t xml:space="preserve"> система отображает статистику об эмоциональном состоянии пользователя</w:t>
      </w:r>
      <w:r w:rsidR="0062012A" w:rsidRPr="00276208">
        <w:rPr>
          <w:bCs/>
          <w:iCs/>
          <w:szCs w:val="28"/>
        </w:rPr>
        <w:t>.</w:t>
      </w:r>
    </w:p>
    <w:p w14:paraId="2A971B8E" w14:textId="1D5746E1" w:rsidR="00B36701" w:rsidRPr="00276208" w:rsidRDefault="000477A9" w:rsidP="00276208">
      <w:pPr>
        <w:pStyle w:val="a3"/>
        <w:spacing w:after="0"/>
        <w:rPr>
          <w:b/>
          <w:szCs w:val="28"/>
        </w:rPr>
      </w:pPr>
      <w:r>
        <w:rPr>
          <w:szCs w:val="28"/>
        </w:rPr>
        <w:t>Рассмотрим описание варианта</w:t>
      </w:r>
      <w:r w:rsidR="00A7720F" w:rsidRPr="00954438">
        <w:rPr>
          <w:szCs w:val="28"/>
        </w:rPr>
        <w:t xml:space="preserve"> использования </w:t>
      </w:r>
      <w:r w:rsidR="00B36701" w:rsidRPr="00954438">
        <w:rPr>
          <w:szCs w:val="28"/>
        </w:rPr>
        <w:t>«</w:t>
      </w:r>
      <w:r w:rsidR="00EA2529" w:rsidRPr="00954438">
        <w:rPr>
          <w:szCs w:val="28"/>
        </w:rPr>
        <w:t>Регистрация пользователя в</w:t>
      </w:r>
      <w:r w:rsidR="00EA2529" w:rsidRPr="00276208">
        <w:rPr>
          <w:szCs w:val="28"/>
        </w:rPr>
        <w:t xml:space="preserve"> системе</w:t>
      </w:r>
      <w:r w:rsidR="00B36701" w:rsidRPr="00276208">
        <w:rPr>
          <w:b/>
          <w:szCs w:val="28"/>
        </w:rPr>
        <w:t>»</w:t>
      </w:r>
      <w:r w:rsidR="00B941C7" w:rsidRPr="00276208">
        <w:rPr>
          <w:b/>
          <w:szCs w:val="28"/>
        </w:rPr>
        <w:t xml:space="preserve"> </w:t>
      </w:r>
    </w:p>
    <w:p w14:paraId="660D69D1" w14:textId="0320C7FA" w:rsidR="00B36701" w:rsidRDefault="002D684F" w:rsidP="000477A9">
      <w:pPr>
        <w:pStyle w:val="a3"/>
        <w:spacing w:after="0"/>
        <w:rPr>
          <w:szCs w:val="28"/>
        </w:rPr>
      </w:pPr>
      <w:r>
        <w:rPr>
          <w:szCs w:val="28"/>
        </w:rPr>
        <w:t>Действующие лица: п</w:t>
      </w:r>
      <w:r w:rsidR="000477A9">
        <w:rPr>
          <w:szCs w:val="28"/>
        </w:rPr>
        <w:t xml:space="preserve">ользователь. </w:t>
      </w:r>
      <w:r w:rsidR="00B36701" w:rsidRPr="00954438">
        <w:rPr>
          <w:szCs w:val="28"/>
        </w:rPr>
        <w:t>Заинтер</w:t>
      </w:r>
      <w:r>
        <w:rPr>
          <w:szCs w:val="28"/>
        </w:rPr>
        <w:t>есованные лица и их требования: т</w:t>
      </w:r>
      <w:r w:rsidR="00864508" w:rsidRPr="00276208">
        <w:rPr>
          <w:szCs w:val="28"/>
        </w:rPr>
        <w:t>екущий п</w:t>
      </w:r>
      <w:r w:rsidR="00B36701" w:rsidRPr="00276208">
        <w:rPr>
          <w:szCs w:val="28"/>
        </w:rPr>
        <w:t xml:space="preserve">ользователь хочет </w:t>
      </w:r>
      <w:r w:rsidR="003D1C3E" w:rsidRPr="00276208">
        <w:rPr>
          <w:szCs w:val="28"/>
        </w:rPr>
        <w:t>создавать учётные записи</w:t>
      </w:r>
      <w:r w:rsidR="00E62219" w:rsidRPr="00276208">
        <w:rPr>
          <w:szCs w:val="28"/>
        </w:rPr>
        <w:t xml:space="preserve"> для </w:t>
      </w:r>
      <w:r w:rsidR="008729EE" w:rsidRPr="00276208">
        <w:rPr>
          <w:szCs w:val="28"/>
        </w:rPr>
        <w:t>новых</w:t>
      </w:r>
      <w:r w:rsidR="003D1C3E" w:rsidRPr="00276208">
        <w:rPr>
          <w:szCs w:val="28"/>
        </w:rPr>
        <w:t xml:space="preserve"> пользователей </w:t>
      </w:r>
      <w:r w:rsidR="00670657" w:rsidRPr="00276208">
        <w:rPr>
          <w:szCs w:val="28"/>
        </w:rPr>
        <w:t>информационной системы</w:t>
      </w:r>
      <w:r w:rsidR="00B36701" w:rsidRPr="00276208">
        <w:rPr>
          <w:szCs w:val="28"/>
        </w:rPr>
        <w:t xml:space="preserve">. </w:t>
      </w:r>
    </w:p>
    <w:p w14:paraId="1BA46471" w14:textId="6BD843CD" w:rsidR="000477A9" w:rsidRPr="000477A9" w:rsidRDefault="000477A9" w:rsidP="000477A9">
      <w:pPr>
        <w:pStyle w:val="a3"/>
        <w:spacing w:after="0"/>
        <w:rPr>
          <w:b/>
          <w:szCs w:val="28"/>
        </w:rPr>
      </w:pPr>
      <w:r>
        <w:rPr>
          <w:szCs w:val="28"/>
        </w:rPr>
        <w:t xml:space="preserve">Сценарий </w:t>
      </w:r>
      <w:r w:rsidRPr="00954438">
        <w:rPr>
          <w:szCs w:val="28"/>
        </w:rPr>
        <w:t>варианта использования «Регистрация пользователя в</w:t>
      </w:r>
      <w:r w:rsidRPr="00276208">
        <w:rPr>
          <w:szCs w:val="28"/>
        </w:rPr>
        <w:t xml:space="preserve"> системе</w:t>
      </w:r>
      <w:r w:rsidRPr="00276208">
        <w:rPr>
          <w:b/>
          <w:szCs w:val="28"/>
        </w:rPr>
        <w:t xml:space="preserve">» </w:t>
      </w:r>
      <w:r>
        <w:rPr>
          <w:szCs w:val="28"/>
        </w:rPr>
        <w:t>представлен в таблице 4.</w:t>
      </w:r>
    </w:p>
    <w:p w14:paraId="14FCE472" w14:textId="463A1588" w:rsidR="00BC54E8" w:rsidRPr="00BC54E8" w:rsidRDefault="00BC54E8" w:rsidP="00DC3355">
      <w:pPr>
        <w:pStyle w:val="a3"/>
        <w:spacing w:after="0"/>
        <w:ind w:firstLine="0"/>
        <w:rPr>
          <w:b/>
          <w:szCs w:val="28"/>
        </w:rPr>
      </w:pPr>
      <w:r>
        <w:rPr>
          <w:szCs w:val="28"/>
        </w:rPr>
        <w:t xml:space="preserve">Таблица 4 – Сценарий </w:t>
      </w:r>
      <w:r w:rsidRPr="00954438">
        <w:rPr>
          <w:szCs w:val="28"/>
        </w:rPr>
        <w:t>«Регистрация пользователя в</w:t>
      </w:r>
      <w:r w:rsidRPr="00276208">
        <w:rPr>
          <w:szCs w:val="28"/>
        </w:rPr>
        <w:t xml:space="preserve"> системе</w:t>
      </w:r>
      <w:r w:rsidRPr="00276208">
        <w:rPr>
          <w:b/>
          <w:szCs w:val="28"/>
        </w:rPr>
        <w:t xml:space="preserve">»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9B1221" w14:paraId="32466730" w14:textId="77777777" w:rsidTr="00784506">
        <w:tc>
          <w:tcPr>
            <w:tcW w:w="4672" w:type="dxa"/>
          </w:tcPr>
          <w:p w14:paraId="7ECEFE6D" w14:textId="56DC021D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 xml:space="preserve">Действия </w:t>
            </w:r>
            <w:r>
              <w:rPr>
                <w:b/>
                <w:bCs/>
                <w:color w:val="000000"/>
                <w:szCs w:val="21"/>
              </w:rPr>
              <w:t>пользователя</w:t>
            </w:r>
          </w:p>
        </w:tc>
        <w:tc>
          <w:tcPr>
            <w:tcW w:w="4672" w:type="dxa"/>
          </w:tcPr>
          <w:p w14:paraId="660393B5" w14:textId="1C8ACA36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>Действия (Отклик) системы</w:t>
            </w:r>
          </w:p>
        </w:tc>
      </w:tr>
      <w:tr w:rsidR="00784506" w14:paraId="2C87706A" w14:textId="77777777" w:rsidTr="00784506">
        <w:tc>
          <w:tcPr>
            <w:tcW w:w="4672" w:type="dxa"/>
          </w:tcPr>
          <w:p w14:paraId="51F16D82" w14:textId="62A43BCC" w:rsidR="00784506" w:rsidRPr="00BC54E8" w:rsidRDefault="00BC54E8" w:rsidP="00BC54E8">
            <w:pPr>
              <w:pStyle w:val="a3"/>
              <w:spacing w:after="0"/>
              <w:ind w:firstLine="0"/>
              <w:jc w:val="left"/>
              <w:rPr>
                <w:szCs w:val="28"/>
              </w:rPr>
            </w:pPr>
            <w:r w:rsidRPr="00BC54E8">
              <w:rPr>
                <w:szCs w:val="28"/>
              </w:rPr>
              <w:t xml:space="preserve">1. </w:t>
            </w:r>
            <w:r>
              <w:rPr>
                <w:szCs w:val="28"/>
              </w:rPr>
              <w:t>Пользователь вводит данные о новом пользователе.</w:t>
            </w:r>
          </w:p>
        </w:tc>
        <w:tc>
          <w:tcPr>
            <w:tcW w:w="4672" w:type="dxa"/>
          </w:tcPr>
          <w:p w14:paraId="36030299" w14:textId="604F6627" w:rsidR="00BC54E8" w:rsidRDefault="00BC54E8" w:rsidP="00645E49">
            <w:pPr>
              <w:pStyle w:val="a3"/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2. Система получает данные о пользователе.</w:t>
            </w:r>
          </w:p>
        </w:tc>
      </w:tr>
    </w:tbl>
    <w:p w14:paraId="34D04934" w14:textId="77777777" w:rsidR="009B1221" w:rsidRDefault="009B1221" w:rsidP="00BC54E8">
      <w:pPr>
        <w:pStyle w:val="a3"/>
        <w:spacing w:after="0"/>
        <w:ind w:firstLine="0"/>
        <w:rPr>
          <w:szCs w:val="28"/>
        </w:rPr>
      </w:pPr>
    </w:p>
    <w:p w14:paraId="35076CC6" w14:textId="77777777" w:rsidR="009B1221" w:rsidRDefault="009B1221" w:rsidP="00BC54E8">
      <w:pPr>
        <w:pStyle w:val="a3"/>
        <w:spacing w:after="0"/>
        <w:ind w:firstLine="0"/>
        <w:rPr>
          <w:szCs w:val="28"/>
        </w:rPr>
      </w:pPr>
    </w:p>
    <w:p w14:paraId="76E2516E" w14:textId="3595205D" w:rsidR="00784506" w:rsidRDefault="00BC54E8" w:rsidP="00BC54E8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lastRenderedPageBreak/>
        <w:t>Продолжение таблиц</w:t>
      </w:r>
      <w:r w:rsidR="002641A3">
        <w:rPr>
          <w:szCs w:val="28"/>
        </w:rPr>
        <w:t>ы</w:t>
      </w:r>
      <w:r>
        <w:rPr>
          <w:szCs w:val="28"/>
        </w:rPr>
        <w:t xml:space="preserve"> 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91"/>
        <w:gridCol w:w="5253"/>
      </w:tblGrid>
      <w:tr w:rsidR="009B1221" w14:paraId="209A81F7" w14:textId="77777777" w:rsidTr="009B1221">
        <w:tc>
          <w:tcPr>
            <w:tcW w:w="4091" w:type="dxa"/>
          </w:tcPr>
          <w:p w14:paraId="433C7451" w14:textId="08F1E531" w:rsidR="009B1221" w:rsidRPr="00503F8D" w:rsidRDefault="009B1221" w:rsidP="009B1221">
            <w:pPr>
              <w:pStyle w:val="a3"/>
              <w:spacing w:after="0"/>
              <w:ind w:firstLine="0"/>
              <w:jc w:val="center"/>
              <w:rPr>
                <w:color w:val="000000"/>
                <w:szCs w:val="21"/>
                <w:u w:val="single"/>
              </w:rPr>
            </w:pPr>
            <w:r w:rsidRPr="00503F8D">
              <w:rPr>
                <w:b/>
                <w:bCs/>
                <w:color w:val="000000"/>
                <w:szCs w:val="21"/>
              </w:rPr>
              <w:t xml:space="preserve">Действия </w:t>
            </w:r>
            <w:r>
              <w:rPr>
                <w:b/>
                <w:bCs/>
                <w:color w:val="000000"/>
                <w:szCs w:val="21"/>
              </w:rPr>
              <w:t>пользователя</w:t>
            </w:r>
          </w:p>
        </w:tc>
        <w:tc>
          <w:tcPr>
            <w:tcW w:w="5253" w:type="dxa"/>
          </w:tcPr>
          <w:p w14:paraId="01471FC5" w14:textId="42F24A83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>Действия (Отклик) системы</w:t>
            </w:r>
          </w:p>
        </w:tc>
      </w:tr>
      <w:tr w:rsidR="009B1221" w14:paraId="0CCCA219" w14:textId="77777777" w:rsidTr="009B1221">
        <w:tc>
          <w:tcPr>
            <w:tcW w:w="4091" w:type="dxa"/>
          </w:tcPr>
          <w:p w14:paraId="5D890246" w14:textId="77777777" w:rsidR="009B1221" w:rsidRPr="00503F8D" w:rsidRDefault="009B1221" w:rsidP="00BC54E8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5A7D1CF4" w14:textId="1381A7AE" w:rsidR="009B1221" w:rsidRPr="00503F8D" w:rsidRDefault="009B1221" w:rsidP="00BC54E8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>
              <w:rPr>
                <w:szCs w:val="28"/>
              </w:rPr>
              <w:t>3. Система получает изображение с камеры.</w:t>
            </w:r>
          </w:p>
        </w:tc>
      </w:tr>
      <w:tr w:rsidR="009B1221" w14:paraId="0BB0F4B9" w14:textId="77777777" w:rsidTr="005E34AE">
        <w:tc>
          <w:tcPr>
            <w:tcW w:w="9344" w:type="dxa"/>
            <w:gridSpan w:val="2"/>
          </w:tcPr>
          <w:p w14:paraId="5DFE9BEE" w14:textId="6C290D72" w:rsidR="009B1221" w:rsidRDefault="009B1221" w:rsidP="00BC54E8">
            <w:pPr>
              <w:pStyle w:val="a3"/>
              <w:spacing w:after="0"/>
              <w:ind w:firstLine="0"/>
              <w:rPr>
                <w:szCs w:val="28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1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Лицо не найдено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  <w:tr w:rsidR="009B1221" w14:paraId="758989A5" w14:textId="77777777" w:rsidTr="005E34AE">
        <w:tc>
          <w:tcPr>
            <w:tcW w:w="9344" w:type="dxa"/>
            <w:gridSpan w:val="2"/>
          </w:tcPr>
          <w:p w14:paraId="1CF4C72B" w14:textId="5746F4B3" w:rsidR="009B1221" w:rsidRPr="00503F8D" w:rsidRDefault="009B1221" w:rsidP="00BC54E8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</w:t>
            </w:r>
            <w:r>
              <w:rPr>
                <w:color w:val="000000"/>
                <w:szCs w:val="21"/>
                <w:u w:val="single"/>
              </w:rPr>
              <w:t>2</w:t>
            </w:r>
            <w:r w:rsidRPr="00503F8D">
              <w:rPr>
                <w:color w:val="000000"/>
                <w:szCs w:val="21"/>
                <w:u w:val="single"/>
              </w:rPr>
              <w:t>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Найдено несколько лиц.</w:t>
            </w:r>
          </w:p>
        </w:tc>
      </w:tr>
      <w:tr w:rsidR="009B1221" w14:paraId="2D35F00C" w14:textId="77777777" w:rsidTr="005E34AE">
        <w:tc>
          <w:tcPr>
            <w:tcW w:w="4091" w:type="dxa"/>
          </w:tcPr>
          <w:p w14:paraId="6F2903BF" w14:textId="77777777" w:rsidR="009B1221" w:rsidRPr="00503F8D" w:rsidRDefault="009B1221" w:rsidP="00BC54E8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03213D36" w14:textId="0AAD1E35" w:rsidR="009B1221" w:rsidRPr="00503F8D" w:rsidRDefault="009B1221" w:rsidP="00BC54E8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>
              <w:rPr>
                <w:szCs w:val="28"/>
              </w:rPr>
              <w:t>4. Система сохраняет информацию о новом пользователе.</w:t>
            </w:r>
          </w:p>
        </w:tc>
      </w:tr>
    </w:tbl>
    <w:p w14:paraId="192F6206" w14:textId="77777777" w:rsidR="00BC54E8" w:rsidRPr="00276208" w:rsidRDefault="00BC54E8" w:rsidP="00BC54E8">
      <w:pPr>
        <w:pStyle w:val="a3"/>
        <w:spacing w:after="0"/>
        <w:ind w:firstLine="0"/>
        <w:rPr>
          <w:szCs w:val="28"/>
        </w:rPr>
      </w:pPr>
    </w:p>
    <w:p w14:paraId="070854BD" w14:textId="3B58004E" w:rsidR="00B36701" w:rsidRPr="00276208" w:rsidRDefault="00BC54E8" w:rsidP="00276208">
      <w:pPr>
        <w:pStyle w:val="a3"/>
        <w:spacing w:after="0"/>
        <w:rPr>
          <w:szCs w:val="28"/>
        </w:rPr>
      </w:pPr>
      <w:r w:rsidRPr="00BC54E8">
        <w:rPr>
          <w:szCs w:val="28"/>
        </w:rPr>
        <w:t>Альтернативный по</w:t>
      </w:r>
      <w:r>
        <w:rPr>
          <w:szCs w:val="28"/>
        </w:rPr>
        <w:t>ток событий А1. Лицо не найдено</w:t>
      </w:r>
      <w:r w:rsidRPr="00BC54E8">
        <w:rPr>
          <w:szCs w:val="28"/>
        </w:rPr>
        <w:t xml:space="preserve">: </w:t>
      </w:r>
      <w:r>
        <w:rPr>
          <w:szCs w:val="28"/>
        </w:rPr>
        <w:t>е</w:t>
      </w:r>
      <w:r w:rsidR="00B36701" w:rsidRPr="00276208">
        <w:rPr>
          <w:szCs w:val="28"/>
        </w:rPr>
        <w:t xml:space="preserve">сли </w:t>
      </w:r>
      <w:r w:rsidR="00C67431" w:rsidRPr="00276208">
        <w:rPr>
          <w:szCs w:val="28"/>
        </w:rPr>
        <w:t>на изображении нет лиц, то система возвращается в исходное состояние.</w:t>
      </w:r>
    </w:p>
    <w:p w14:paraId="26CE6579" w14:textId="6CE1B9D6" w:rsidR="00C67431" w:rsidRPr="00276208" w:rsidRDefault="009B3D6B" w:rsidP="00276208">
      <w:pPr>
        <w:pStyle w:val="a3"/>
        <w:spacing w:after="0"/>
        <w:rPr>
          <w:szCs w:val="28"/>
        </w:rPr>
      </w:pPr>
      <w:r w:rsidRPr="009B3D6B">
        <w:rPr>
          <w:szCs w:val="28"/>
        </w:rPr>
        <w:t>Альтернативный поток со</w:t>
      </w:r>
      <w:r>
        <w:rPr>
          <w:szCs w:val="28"/>
        </w:rPr>
        <w:t>бытий А2. Найдено несколько лиц: е</w:t>
      </w:r>
      <w:r w:rsidR="00C67431" w:rsidRPr="00276208">
        <w:rPr>
          <w:szCs w:val="28"/>
        </w:rPr>
        <w:t xml:space="preserve">сли на изображении несколько лиц, то система </w:t>
      </w:r>
      <w:r w:rsidR="00E62C78">
        <w:rPr>
          <w:szCs w:val="28"/>
        </w:rPr>
        <w:t>предлагает выбрать нового пользователя из доступных на изображении</w:t>
      </w:r>
      <w:r w:rsidR="00C67431" w:rsidRPr="00276208">
        <w:rPr>
          <w:szCs w:val="28"/>
        </w:rPr>
        <w:t>.</w:t>
      </w:r>
    </w:p>
    <w:p w14:paraId="250A9051" w14:textId="77777777" w:rsidR="00CB170E" w:rsidRPr="00276208" w:rsidRDefault="00CB170E" w:rsidP="00CB170E">
      <w:pPr>
        <w:pStyle w:val="a3"/>
        <w:spacing w:after="0"/>
        <w:rPr>
          <w:szCs w:val="28"/>
        </w:rPr>
      </w:pPr>
      <w:r w:rsidRPr="00954438">
        <w:rPr>
          <w:szCs w:val="28"/>
        </w:rPr>
        <w:t>Предусловия</w:t>
      </w:r>
      <w:r>
        <w:rPr>
          <w:szCs w:val="28"/>
        </w:rPr>
        <w:t>: п</w:t>
      </w:r>
      <w:r w:rsidRPr="00276208">
        <w:rPr>
          <w:szCs w:val="28"/>
        </w:rPr>
        <w:t>ользователь вошёл в систему.</w:t>
      </w:r>
    </w:p>
    <w:p w14:paraId="220E4321" w14:textId="4DDF33D7" w:rsidR="00A4405F" w:rsidRPr="000477A9" w:rsidRDefault="00CB170E" w:rsidP="000477A9">
      <w:pPr>
        <w:pStyle w:val="a3"/>
        <w:spacing w:after="0"/>
        <w:rPr>
          <w:bCs/>
          <w:iCs/>
          <w:szCs w:val="28"/>
        </w:rPr>
      </w:pPr>
      <w:r>
        <w:rPr>
          <w:szCs w:val="28"/>
        </w:rPr>
        <w:t>Постусловия: е</w:t>
      </w:r>
      <w:r w:rsidRPr="00276208">
        <w:rPr>
          <w:bCs/>
          <w:iCs/>
          <w:szCs w:val="28"/>
        </w:rPr>
        <w:t>сли вариант использования выполнен успешно, то создаётся учётная запись нового польз</w:t>
      </w:r>
      <w:r w:rsidR="000477A9">
        <w:rPr>
          <w:bCs/>
          <w:iCs/>
          <w:szCs w:val="28"/>
        </w:rPr>
        <w:t>ователя информационной системы.</w:t>
      </w:r>
    </w:p>
    <w:p w14:paraId="3390102E" w14:textId="747AEABB" w:rsidR="00A4405F" w:rsidRPr="00954438" w:rsidRDefault="000477A9" w:rsidP="00276208">
      <w:pPr>
        <w:pStyle w:val="a3"/>
        <w:spacing w:after="0"/>
        <w:rPr>
          <w:szCs w:val="28"/>
        </w:rPr>
      </w:pPr>
      <w:r>
        <w:rPr>
          <w:szCs w:val="28"/>
        </w:rPr>
        <w:t>Рассмотрим описание</w:t>
      </w:r>
      <w:r w:rsidR="00A4405F" w:rsidRPr="00954438">
        <w:rPr>
          <w:szCs w:val="28"/>
        </w:rPr>
        <w:t xml:space="preserve"> варианта использования «Вход в учётную запись пользователя» </w:t>
      </w:r>
    </w:p>
    <w:p w14:paraId="11A63B51" w14:textId="1DC412F5" w:rsidR="00A4405F" w:rsidRDefault="00A4405F" w:rsidP="000477A9">
      <w:pPr>
        <w:pStyle w:val="a3"/>
        <w:spacing w:after="0"/>
        <w:rPr>
          <w:szCs w:val="28"/>
        </w:rPr>
      </w:pPr>
      <w:r w:rsidRPr="00954438">
        <w:rPr>
          <w:szCs w:val="28"/>
        </w:rPr>
        <w:t>Действ</w:t>
      </w:r>
      <w:r w:rsidR="008A769C">
        <w:rPr>
          <w:szCs w:val="28"/>
        </w:rPr>
        <w:t>ующие лица: п</w:t>
      </w:r>
      <w:r w:rsidR="000477A9">
        <w:rPr>
          <w:szCs w:val="28"/>
        </w:rPr>
        <w:t xml:space="preserve">ользователь. </w:t>
      </w:r>
      <w:r w:rsidRPr="00954438">
        <w:rPr>
          <w:szCs w:val="28"/>
        </w:rPr>
        <w:t>Заинтер</w:t>
      </w:r>
      <w:r w:rsidR="008A769C">
        <w:rPr>
          <w:szCs w:val="28"/>
        </w:rPr>
        <w:t>есованные лица и их требования: п</w:t>
      </w:r>
      <w:r w:rsidRPr="00954438">
        <w:rPr>
          <w:szCs w:val="28"/>
        </w:rPr>
        <w:t>ользователь хочет</w:t>
      </w:r>
      <w:r w:rsidR="00190C69" w:rsidRPr="00954438">
        <w:rPr>
          <w:szCs w:val="28"/>
        </w:rPr>
        <w:t>, чтобы система обеспечивала вход в</w:t>
      </w:r>
      <w:r w:rsidR="0031210C" w:rsidRPr="00954438">
        <w:rPr>
          <w:szCs w:val="28"/>
        </w:rPr>
        <w:t xml:space="preserve"> учётную запись по фотографии, полученной с веб-камеры</w:t>
      </w:r>
      <w:r w:rsidRPr="00954438">
        <w:rPr>
          <w:szCs w:val="28"/>
        </w:rPr>
        <w:t xml:space="preserve">. </w:t>
      </w:r>
    </w:p>
    <w:p w14:paraId="0617F1C9" w14:textId="3AAA3025" w:rsidR="000477A9" w:rsidRDefault="000477A9" w:rsidP="000477A9">
      <w:pPr>
        <w:pStyle w:val="a3"/>
        <w:spacing w:after="0"/>
        <w:rPr>
          <w:szCs w:val="28"/>
        </w:rPr>
      </w:pPr>
      <w:r>
        <w:rPr>
          <w:szCs w:val="28"/>
        </w:rPr>
        <w:t xml:space="preserve">Сценарий </w:t>
      </w:r>
      <w:r w:rsidRPr="00954438">
        <w:rPr>
          <w:szCs w:val="28"/>
        </w:rPr>
        <w:t xml:space="preserve">варианта использования «Вход в учётную запись пользователя» </w:t>
      </w:r>
      <w:r>
        <w:rPr>
          <w:szCs w:val="28"/>
        </w:rPr>
        <w:t>представлен в таблице 5.</w:t>
      </w:r>
    </w:p>
    <w:p w14:paraId="12C782E7" w14:textId="3677C9EC" w:rsidR="00645E49" w:rsidRPr="00645E49" w:rsidRDefault="00645E49" w:rsidP="00645E49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t xml:space="preserve">Таблица 5 – Сценарий </w:t>
      </w:r>
      <w:r w:rsidRPr="00954438">
        <w:rPr>
          <w:szCs w:val="28"/>
        </w:rPr>
        <w:t xml:space="preserve">«Вход </w:t>
      </w:r>
      <w:r>
        <w:rPr>
          <w:szCs w:val="28"/>
        </w:rPr>
        <w:t xml:space="preserve">в учётную запись пользователя»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9B1221" w14:paraId="70548C9B" w14:textId="77777777" w:rsidTr="00BC287E">
        <w:tc>
          <w:tcPr>
            <w:tcW w:w="4672" w:type="dxa"/>
          </w:tcPr>
          <w:p w14:paraId="0AF5A266" w14:textId="03A605FC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 xml:space="preserve">Действия </w:t>
            </w:r>
            <w:r>
              <w:rPr>
                <w:b/>
                <w:bCs/>
                <w:color w:val="000000"/>
                <w:szCs w:val="21"/>
              </w:rPr>
              <w:t>пользователя</w:t>
            </w:r>
          </w:p>
        </w:tc>
        <w:tc>
          <w:tcPr>
            <w:tcW w:w="4672" w:type="dxa"/>
          </w:tcPr>
          <w:p w14:paraId="0C63EBAA" w14:textId="2303EC45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>Действия (Отклик) системы</w:t>
            </w:r>
          </w:p>
        </w:tc>
      </w:tr>
      <w:tr w:rsidR="00645E49" w14:paraId="5AF7E12D" w14:textId="77777777" w:rsidTr="009B1221">
        <w:trPr>
          <w:trHeight w:val="1246"/>
        </w:trPr>
        <w:tc>
          <w:tcPr>
            <w:tcW w:w="4672" w:type="dxa"/>
          </w:tcPr>
          <w:p w14:paraId="76A30AD2" w14:textId="4693FE3C" w:rsidR="00645E49" w:rsidRPr="00BC54E8" w:rsidRDefault="00645E49" w:rsidP="00BC287E">
            <w:pPr>
              <w:pStyle w:val="a3"/>
              <w:spacing w:after="0"/>
              <w:ind w:firstLine="0"/>
              <w:jc w:val="left"/>
              <w:rPr>
                <w:szCs w:val="28"/>
              </w:rPr>
            </w:pPr>
          </w:p>
        </w:tc>
        <w:tc>
          <w:tcPr>
            <w:tcW w:w="4672" w:type="dxa"/>
          </w:tcPr>
          <w:p w14:paraId="2EB46E4A" w14:textId="5B89B013" w:rsidR="00645E49" w:rsidRDefault="00645E49" w:rsidP="00080434">
            <w:pPr>
              <w:pStyle w:val="a3"/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1. Система</w:t>
            </w:r>
            <w:r w:rsidR="00080434">
              <w:rPr>
                <w:szCs w:val="28"/>
              </w:rPr>
              <w:t xml:space="preserve"> получает изображение с камеры.</w:t>
            </w:r>
          </w:p>
        </w:tc>
      </w:tr>
    </w:tbl>
    <w:p w14:paraId="0DF890BE" w14:textId="77777777" w:rsidR="00645E49" w:rsidRPr="00954438" w:rsidRDefault="00645E49" w:rsidP="009B1221">
      <w:pPr>
        <w:pStyle w:val="a3"/>
        <w:spacing w:after="0"/>
        <w:ind w:firstLine="0"/>
        <w:rPr>
          <w:szCs w:val="28"/>
        </w:rPr>
      </w:pPr>
    </w:p>
    <w:p w14:paraId="211B7038" w14:textId="0C4F0496" w:rsidR="00645E49" w:rsidRDefault="00645E49" w:rsidP="00645E49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lastRenderedPageBreak/>
        <w:t>Продолжение таблицы 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91"/>
        <w:gridCol w:w="5253"/>
      </w:tblGrid>
      <w:tr w:rsidR="009B1221" w14:paraId="7CBBD5FC" w14:textId="77777777" w:rsidTr="009B1221">
        <w:tc>
          <w:tcPr>
            <w:tcW w:w="4091" w:type="dxa"/>
          </w:tcPr>
          <w:p w14:paraId="43C69B07" w14:textId="52F4E201" w:rsidR="009B1221" w:rsidRPr="00503F8D" w:rsidRDefault="009B1221" w:rsidP="009B1221">
            <w:pPr>
              <w:pStyle w:val="a3"/>
              <w:spacing w:after="0"/>
              <w:ind w:firstLine="0"/>
              <w:jc w:val="center"/>
              <w:rPr>
                <w:color w:val="000000"/>
                <w:szCs w:val="21"/>
                <w:u w:val="single"/>
              </w:rPr>
            </w:pPr>
            <w:r w:rsidRPr="00503F8D">
              <w:rPr>
                <w:b/>
                <w:bCs/>
                <w:color w:val="000000"/>
                <w:szCs w:val="21"/>
              </w:rPr>
              <w:t xml:space="preserve">Действия </w:t>
            </w:r>
            <w:r>
              <w:rPr>
                <w:b/>
                <w:bCs/>
                <w:color w:val="000000"/>
                <w:szCs w:val="21"/>
              </w:rPr>
              <w:t>пользователя</w:t>
            </w:r>
          </w:p>
        </w:tc>
        <w:tc>
          <w:tcPr>
            <w:tcW w:w="5253" w:type="dxa"/>
          </w:tcPr>
          <w:p w14:paraId="35363C80" w14:textId="178F1748" w:rsidR="009B1221" w:rsidRDefault="009B1221" w:rsidP="009B1221">
            <w:pPr>
              <w:pStyle w:val="a3"/>
              <w:spacing w:after="0"/>
              <w:ind w:firstLine="0"/>
              <w:jc w:val="center"/>
              <w:rPr>
                <w:szCs w:val="28"/>
              </w:rPr>
            </w:pPr>
            <w:r w:rsidRPr="00503F8D">
              <w:rPr>
                <w:b/>
                <w:bCs/>
                <w:color w:val="000000"/>
                <w:szCs w:val="21"/>
              </w:rPr>
              <w:t>Действия (Отклик) системы</w:t>
            </w:r>
          </w:p>
        </w:tc>
      </w:tr>
      <w:tr w:rsidR="009B1221" w14:paraId="77B1850D" w14:textId="77777777" w:rsidTr="009B1221">
        <w:tc>
          <w:tcPr>
            <w:tcW w:w="4091" w:type="dxa"/>
          </w:tcPr>
          <w:p w14:paraId="7B87068C" w14:textId="77777777" w:rsidR="009B1221" w:rsidRPr="00503F8D" w:rsidRDefault="009B1221" w:rsidP="00645E49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5729BFD7" w14:textId="4DCC3890" w:rsidR="009B1221" w:rsidRPr="00503F8D" w:rsidRDefault="009B1221" w:rsidP="00645E49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>
              <w:rPr>
                <w:szCs w:val="28"/>
              </w:rPr>
              <w:t>2. Система обрабатывает изображение.</w:t>
            </w:r>
          </w:p>
        </w:tc>
      </w:tr>
      <w:tr w:rsidR="009B1221" w14:paraId="37E28891" w14:textId="77777777" w:rsidTr="005E34AE">
        <w:tc>
          <w:tcPr>
            <w:tcW w:w="9344" w:type="dxa"/>
            <w:gridSpan w:val="2"/>
          </w:tcPr>
          <w:p w14:paraId="15995F1D" w14:textId="06131835" w:rsidR="009B1221" w:rsidRDefault="009B1221" w:rsidP="00645E49">
            <w:pPr>
              <w:pStyle w:val="a3"/>
              <w:spacing w:after="0"/>
              <w:ind w:firstLine="0"/>
              <w:rPr>
                <w:szCs w:val="28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1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Лицо не найдено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  <w:tr w:rsidR="009B1221" w14:paraId="0C8EEA34" w14:textId="77777777" w:rsidTr="005E34AE">
        <w:tc>
          <w:tcPr>
            <w:tcW w:w="9344" w:type="dxa"/>
            <w:gridSpan w:val="2"/>
          </w:tcPr>
          <w:p w14:paraId="5384110C" w14:textId="474348C7" w:rsidR="009B1221" w:rsidRPr="00503F8D" w:rsidRDefault="009B1221" w:rsidP="00645E49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</w:t>
            </w:r>
            <w:r>
              <w:rPr>
                <w:color w:val="000000"/>
                <w:szCs w:val="21"/>
                <w:u w:val="single"/>
              </w:rPr>
              <w:t>2</w:t>
            </w:r>
            <w:r w:rsidRPr="00503F8D">
              <w:rPr>
                <w:color w:val="000000"/>
                <w:szCs w:val="21"/>
                <w:u w:val="single"/>
              </w:rPr>
              <w:t>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На изображении несколько лиц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  <w:tr w:rsidR="009B1221" w14:paraId="1CEB17D6" w14:textId="77777777" w:rsidTr="005E34AE">
        <w:tc>
          <w:tcPr>
            <w:tcW w:w="9344" w:type="dxa"/>
            <w:gridSpan w:val="2"/>
          </w:tcPr>
          <w:p w14:paraId="3D41B5E0" w14:textId="28B99B25" w:rsidR="009B1221" w:rsidRPr="00503F8D" w:rsidRDefault="009B1221" w:rsidP="002641A3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  <w:r w:rsidRPr="00503F8D">
              <w:rPr>
                <w:color w:val="000000"/>
                <w:szCs w:val="21"/>
                <w:u w:val="single"/>
              </w:rPr>
              <w:t>Альтернативный поток событий А</w:t>
            </w:r>
            <w:r>
              <w:rPr>
                <w:color w:val="000000"/>
                <w:szCs w:val="21"/>
                <w:u w:val="single"/>
              </w:rPr>
              <w:t>3</w:t>
            </w:r>
            <w:r w:rsidRPr="00503F8D">
              <w:rPr>
                <w:color w:val="000000"/>
                <w:szCs w:val="21"/>
                <w:u w:val="single"/>
              </w:rPr>
              <w:t>.</w:t>
            </w:r>
            <w:r w:rsidRPr="00503F8D">
              <w:rPr>
                <w:color w:val="000000"/>
                <w:szCs w:val="21"/>
              </w:rPr>
              <w:t xml:space="preserve"> </w:t>
            </w:r>
            <w:r>
              <w:rPr>
                <w:color w:val="000000"/>
                <w:szCs w:val="23"/>
              </w:rPr>
              <w:t>Пользователь не найден</w:t>
            </w:r>
            <w:r w:rsidRPr="00503F8D">
              <w:rPr>
                <w:color w:val="000000"/>
                <w:szCs w:val="23"/>
              </w:rPr>
              <w:t>.</w:t>
            </w:r>
          </w:p>
        </w:tc>
      </w:tr>
      <w:tr w:rsidR="009B1221" w14:paraId="2E1B54C6" w14:textId="77777777" w:rsidTr="005E34AE">
        <w:tc>
          <w:tcPr>
            <w:tcW w:w="4091" w:type="dxa"/>
          </w:tcPr>
          <w:p w14:paraId="5891007A" w14:textId="77777777" w:rsidR="009B1221" w:rsidRPr="00503F8D" w:rsidRDefault="009B1221" w:rsidP="002641A3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</w:p>
        </w:tc>
        <w:tc>
          <w:tcPr>
            <w:tcW w:w="5253" w:type="dxa"/>
          </w:tcPr>
          <w:p w14:paraId="35A73EF5" w14:textId="77777777" w:rsidR="009B1221" w:rsidRDefault="009B1221" w:rsidP="00080434">
            <w:pPr>
              <w:pStyle w:val="a3"/>
              <w:spacing w:after="0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3. Выполняется вход в учетную запись пользователя.</w:t>
            </w:r>
          </w:p>
          <w:p w14:paraId="30E3CC24" w14:textId="03CFDB0D" w:rsidR="009B1221" w:rsidRPr="00503F8D" w:rsidRDefault="009B1221" w:rsidP="002641A3">
            <w:pPr>
              <w:pStyle w:val="a3"/>
              <w:spacing w:after="0"/>
              <w:ind w:firstLine="0"/>
              <w:rPr>
                <w:color w:val="000000"/>
                <w:szCs w:val="21"/>
                <w:u w:val="single"/>
              </w:rPr>
            </w:pPr>
          </w:p>
        </w:tc>
      </w:tr>
    </w:tbl>
    <w:p w14:paraId="5A574A61" w14:textId="16FFB2FC" w:rsidR="00645E49" w:rsidRDefault="00645E49" w:rsidP="002641A3">
      <w:pPr>
        <w:pStyle w:val="a3"/>
        <w:spacing w:after="0"/>
        <w:ind w:firstLine="0"/>
        <w:rPr>
          <w:szCs w:val="28"/>
        </w:rPr>
      </w:pPr>
    </w:p>
    <w:p w14:paraId="7DAC56A7" w14:textId="638C30E7" w:rsidR="00A4405F" w:rsidRPr="00954438" w:rsidRDefault="002641A3" w:rsidP="00276208">
      <w:pPr>
        <w:pStyle w:val="a3"/>
        <w:spacing w:after="0"/>
        <w:rPr>
          <w:szCs w:val="28"/>
        </w:rPr>
      </w:pPr>
      <w:r w:rsidRPr="002641A3">
        <w:rPr>
          <w:szCs w:val="28"/>
        </w:rPr>
        <w:t>Альтернативный по</w:t>
      </w:r>
      <w:r>
        <w:rPr>
          <w:szCs w:val="28"/>
        </w:rPr>
        <w:t xml:space="preserve">ток событий А1. Лицо не найдено: если </w:t>
      </w:r>
      <w:r w:rsidR="00A4405F" w:rsidRPr="00954438">
        <w:rPr>
          <w:szCs w:val="28"/>
        </w:rPr>
        <w:t>на изображении нет лиц, то система возвращается в исходное состояние.</w:t>
      </w:r>
    </w:p>
    <w:p w14:paraId="57853536" w14:textId="400FA034" w:rsidR="00A4405F" w:rsidRPr="00954438" w:rsidRDefault="002641A3" w:rsidP="00276208">
      <w:pPr>
        <w:pStyle w:val="a3"/>
        <w:spacing w:after="0"/>
        <w:rPr>
          <w:szCs w:val="28"/>
        </w:rPr>
      </w:pPr>
      <w:r w:rsidRPr="002641A3">
        <w:rPr>
          <w:szCs w:val="28"/>
        </w:rPr>
        <w:t>Альтернативный поток событий А2. На изобр</w:t>
      </w:r>
      <w:r>
        <w:rPr>
          <w:szCs w:val="28"/>
        </w:rPr>
        <w:t>ажении несколько лиц: е</w:t>
      </w:r>
      <w:r w:rsidR="00A4405F" w:rsidRPr="00954438">
        <w:rPr>
          <w:szCs w:val="28"/>
        </w:rPr>
        <w:t>сли на изображении несколько лиц,</w:t>
      </w:r>
      <w:r w:rsidR="00E62C78">
        <w:rPr>
          <w:szCs w:val="28"/>
        </w:rPr>
        <w:t xml:space="preserve"> то система проводит анализ лица, выбранного пользователем</w:t>
      </w:r>
      <w:r w:rsidR="00A4405F" w:rsidRPr="00954438">
        <w:rPr>
          <w:szCs w:val="28"/>
        </w:rPr>
        <w:t>.</w:t>
      </w:r>
    </w:p>
    <w:p w14:paraId="64615011" w14:textId="7B2E0DA1" w:rsidR="00732F19" w:rsidRDefault="002641A3" w:rsidP="00BE2A66">
      <w:pPr>
        <w:pStyle w:val="a3"/>
        <w:spacing w:after="0"/>
        <w:rPr>
          <w:szCs w:val="28"/>
        </w:rPr>
      </w:pPr>
      <w:r w:rsidRPr="002641A3">
        <w:rPr>
          <w:szCs w:val="28"/>
        </w:rPr>
        <w:t>Альтернативный поток соб</w:t>
      </w:r>
      <w:r>
        <w:rPr>
          <w:szCs w:val="28"/>
        </w:rPr>
        <w:t>ытий А3. Пользователь не найден: е</w:t>
      </w:r>
      <w:r w:rsidR="00A4405F" w:rsidRPr="00954438">
        <w:rPr>
          <w:szCs w:val="28"/>
        </w:rPr>
        <w:t xml:space="preserve">сли данные о лице пользователя не совпадают с </w:t>
      </w:r>
      <w:r>
        <w:rPr>
          <w:szCs w:val="28"/>
        </w:rPr>
        <w:t>имеющимися</w:t>
      </w:r>
      <w:r w:rsidR="00A4405F" w:rsidRPr="00954438">
        <w:rPr>
          <w:szCs w:val="28"/>
        </w:rPr>
        <w:t>, то система возвращается в исходное состояние.</w:t>
      </w:r>
    </w:p>
    <w:p w14:paraId="3413D45D" w14:textId="77777777" w:rsidR="002641A3" w:rsidRPr="00954438" w:rsidRDefault="002641A3" w:rsidP="002641A3">
      <w:pPr>
        <w:pStyle w:val="a3"/>
        <w:spacing w:after="0"/>
        <w:rPr>
          <w:szCs w:val="28"/>
        </w:rPr>
      </w:pPr>
      <w:r>
        <w:rPr>
          <w:szCs w:val="28"/>
        </w:rPr>
        <w:t>Предусловия: с</w:t>
      </w:r>
      <w:r w:rsidRPr="00954438">
        <w:rPr>
          <w:szCs w:val="28"/>
        </w:rPr>
        <w:t>писок пользователей не пуст и выполняется событие смены пользователя.</w:t>
      </w:r>
    </w:p>
    <w:p w14:paraId="77C6D21E" w14:textId="77777777" w:rsidR="002641A3" w:rsidRPr="00954438" w:rsidRDefault="002641A3" w:rsidP="002641A3">
      <w:pPr>
        <w:pStyle w:val="a3"/>
        <w:spacing w:after="0"/>
        <w:rPr>
          <w:bCs/>
          <w:iCs/>
          <w:szCs w:val="28"/>
        </w:rPr>
      </w:pPr>
      <w:r>
        <w:rPr>
          <w:szCs w:val="28"/>
        </w:rPr>
        <w:t>Постусловия: е</w:t>
      </w:r>
      <w:r w:rsidRPr="00954438">
        <w:rPr>
          <w:bCs/>
          <w:iCs/>
          <w:szCs w:val="28"/>
        </w:rPr>
        <w:t>сли вариант использования выполнен успешно, то осуществляется вход в учётную запись пользователя.</w:t>
      </w:r>
    </w:p>
    <w:p w14:paraId="219C20D8" w14:textId="77777777" w:rsidR="00FE4E8E" w:rsidRDefault="00FE4E8E" w:rsidP="00BE2A66">
      <w:pPr>
        <w:pStyle w:val="a3"/>
        <w:spacing w:after="0"/>
        <w:rPr>
          <w:rFonts w:eastAsiaTheme="majorEastAsia" w:cstheme="majorBidi"/>
          <w:bCs/>
          <w:szCs w:val="28"/>
        </w:rPr>
      </w:pPr>
    </w:p>
    <w:p w14:paraId="717F511F" w14:textId="687120DF" w:rsidR="00276208" w:rsidRDefault="00DF11DA" w:rsidP="00DF0285">
      <w:pPr>
        <w:pStyle w:val="3"/>
        <w:spacing w:before="0" w:after="0"/>
      </w:pPr>
      <w:bookmarkStart w:id="14" w:name="_Toc62314378"/>
      <w:r w:rsidRPr="00DF0285">
        <w:t>Глоссарий проекта</w:t>
      </w:r>
      <w:bookmarkEnd w:id="14"/>
    </w:p>
    <w:p w14:paraId="57070405" w14:textId="77777777" w:rsidR="00080434" w:rsidRPr="00080434" w:rsidRDefault="00080434" w:rsidP="00080434">
      <w:pPr>
        <w:pStyle w:val="a3"/>
      </w:pPr>
    </w:p>
    <w:p w14:paraId="62193B96" w14:textId="2E28BF20" w:rsidR="00864439" w:rsidRDefault="003C4185" w:rsidP="002641A3">
      <w:pPr>
        <w:pStyle w:val="a3"/>
        <w:spacing w:after="0"/>
      </w:pPr>
      <w:r>
        <w:t xml:space="preserve">В таблице </w:t>
      </w:r>
      <w:r w:rsidR="002641A3">
        <w:t>6</w:t>
      </w:r>
      <w:r>
        <w:t xml:space="preserve"> приведены термины пр</w:t>
      </w:r>
      <w:r w:rsidR="002641A3">
        <w:t>едметной области и их значения.</w:t>
      </w:r>
    </w:p>
    <w:p w14:paraId="79D252E4" w14:textId="77777777" w:rsidR="00DD2577" w:rsidRDefault="00DD2577" w:rsidP="00BE2A66">
      <w:pPr>
        <w:pStyle w:val="a3"/>
        <w:spacing w:after="0"/>
        <w:ind w:firstLine="0"/>
      </w:pPr>
    </w:p>
    <w:p w14:paraId="1696B1AD" w14:textId="77777777" w:rsidR="00DD2577" w:rsidRDefault="00DD2577" w:rsidP="00BE2A66">
      <w:pPr>
        <w:pStyle w:val="a3"/>
        <w:spacing w:after="0"/>
        <w:ind w:firstLine="0"/>
      </w:pPr>
    </w:p>
    <w:p w14:paraId="3EBD07E3" w14:textId="77777777" w:rsidR="00DD2577" w:rsidRDefault="00DD2577" w:rsidP="00BE2A66">
      <w:pPr>
        <w:pStyle w:val="a3"/>
        <w:spacing w:after="0"/>
        <w:ind w:firstLine="0"/>
      </w:pPr>
    </w:p>
    <w:p w14:paraId="343B52BD" w14:textId="2E2AE5C2" w:rsidR="003C4185" w:rsidRPr="003C4185" w:rsidRDefault="003C4185" w:rsidP="00BE2A66">
      <w:pPr>
        <w:pStyle w:val="a3"/>
        <w:spacing w:after="0"/>
        <w:ind w:firstLine="0"/>
      </w:pPr>
      <w:r>
        <w:lastRenderedPageBreak/>
        <w:t xml:space="preserve">Таблица </w:t>
      </w:r>
      <w:r w:rsidR="002641A3">
        <w:t>6</w:t>
      </w:r>
      <w:r>
        <w:t xml:space="preserve"> </w:t>
      </w:r>
      <w:r w:rsidR="00DD2577">
        <w:rPr>
          <w:szCs w:val="28"/>
        </w:rPr>
        <w:t>–</w:t>
      </w:r>
      <w:r>
        <w:t xml:space="preserve"> Термины и их значе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1"/>
        <w:gridCol w:w="6833"/>
      </w:tblGrid>
      <w:tr w:rsidR="003C4185" w14:paraId="71967103" w14:textId="77777777" w:rsidTr="002641A3">
        <w:tc>
          <w:tcPr>
            <w:tcW w:w="2511" w:type="dxa"/>
          </w:tcPr>
          <w:p w14:paraId="05486FD1" w14:textId="24AB1DE0" w:rsidR="003C4185" w:rsidRPr="003C4185" w:rsidRDefault="003C4185" w:rsidP="004D72D5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3C4185">
              <w:rPr>
                <w:b/>
              </w:rPr>
              <w:t>Термин</w:t>
            </w:r>
          </w:p>
        </w:tc>
        <w:tc>
          <w:tcPr>
            <w:tcW w:w="6833" w:type="dxa"/>
          </w:tcPr>
          <w:p w14:paraId="46F64A8A" w14:textId="11509545" w:rsidR="003C4185" w:rsidRPr="003C4185" w:rsidRDefault="003C4185" w:rsidP="004D72D5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3C4185">
              <w:rPr>
                <w:b/>
              </w:rPr>
              <w:t>Значение</w:t>
            </w:r>
          </w:p>
        </w:tc>
      </w:tr>
      <w:tr w:rsidR="003C4185" w14:paraId="599FDA90" w14:textId="77777777" w:rsidTr="002641A3">
        <w:tc>
          <w:tcPr>
            <w:tcW w:w="2511" w:type="dxa"/>
          </w:tcPr>
          <w:p w14:paraId="74B9E37A" w14:textId="2F185201" w:rsidR="003C4185" w:rsidRPr="004D72D5" w:rsidRDefault="004D72D5" w:rsidP="004D72D5">
            <w:pPr>
              <w:pStyle w:val="a3"/>
              <w:spacing w:after="0"/>
              <w:ind w:firstLine="0"/>
            </w:pPr>
            <w:r w:rsidRPr="004D72D5">
              <w:t>Пользователь</w:t>
            </w:r>
          </w:p>
        </w:tc>
        <w:tc>
          <w:tcPr>
            <w:tcW w:w="6833" w:type="dxa"/>
          </w:tcPr>
          <w:p w14:paraId="1A58BEE3" w14:textId="26AFF69C" w:rsidR="003C4185" w:rsidRPr="004D72D5" w:rsidRDefault="004D72D5" w:rsidP="004D72D5">
            <w:pPr>
              <w:pStyle w:val="a3"/>
              <w:spacing w:after="0"/>
              <w:ind w:firstLine="0"/>
            </w:pPr>
            <w:r>
              <w:t>Человек, который работает с информационной системой</w:t>
            </w:r>
          </w:p>
        </w:tc>
      </w:tr>
      <w:tr w:rsidR="004D72D5" w14:paraId="349FE54D" w14:textId="77777777" w:rsidTr="002641A3">
        <w:trPr>
          <w:trHeight w:val="1388"/>
        </w:trPr>
        <w:tc>
          <w:tcPr>
            <w:tcW w:w="2511" w:type="dxa"/>
          </w:tcPr>
          <w:p w14:paraId="2F88FEF1" w14:textId="5E9863F1" w:rsidR="004D72D5" w:rsidRPr="004D72D5" w:rsidRDefault="004D72D5" w:rsidP="004D72D5">
            <w:pPr>
              <w:pStyle w:val="a3"/>
              <w:spacing w:after="0"/>
              <w:ind w:firstLine="0"/>
            </w:pPr>
            <w:r>
              <w:t>Учётная запись</w:t>
            </w:r>
          </w:p>
        </w:tc>
        <w:tc>
          <w:tcPr>
            <w:tcW w:w="6833" w:type="dxa"/>
          </w:tcPr>
          <w:p w14:paraId="35A92291" w14:textId="124B3006" w:rsidR="004D72D5" w:rsidRDefault="004D72D5" w:rsidP="004D72D5">
            <w:pPr>
              <w:pStyle w:val="a3"/>
              <w:spacing w:after="0"/>
              <w:ind w:firstLine="0"/>
            </w:pPr>
            <w:r>
              <w:t>Совокупность данных о пользователе информационной системы</w:t>
            </w:r>
          </w:p>
        </w:tc>
      </w:tr>
      <w:tr w:rsidR="00DD2577" w14:paraId="7228E01E" w14:textId="77777777" w:rsidTr="002641A3">
        <w:trPr>
          <w:trHeight w:val="1388"/>
        </w:trPr>
        <w:tc>
          <w:tcPr>
            <w:tcW w:w="2511" w:type="dxa"/>
          </w:tcPr>
          <w:p w14:paraId="67AAC03E" w14:textId="5C191EF5" w:rsidR="00DD2577" w:rsidRDefault="00DD2577" w:rsidP="00DD2577">
            <w:pPr>
              <w:pStyle w:val="a3"/>
              <w:spacing w:after="0"/>
              <w:ind w:firstLine="0"/>
            </w:pPr>
            <w:r>
              <w:t>Отчёт о работе</w:t>
            </w:r>
          </w:p>
        </w:tc>
        <w:tc>
          <w:tcPr>
            <w:tcW w:w="6833" w:type="dxa"/>
          </w:tcPr>
          <w:p w14:paraId="1C9DF0BA" w14:textId="4AC592DE" w:rsidR="00DD2577" w:rsidRDefault="00DD2577" w:rsidP="00DD2577">
            <w:pPr>
              <w:pStyle w:val="a3"/>
              <w:spacing w:after="0"/>
              <w:ind w:firstLine="0"/>
            </w:pPr>
            <w:r>
              <w:t>Информация о работе программного продукта на персональном компьютере пользователя</w:t>
            </w:r>
          </w:p>
        </w:tc>
      </w:tr>
    </w:tbl>
    <w:p w14:paraId="46B9AF5F" w14:textId="63E49245" w:rsidR="00FA3B22" w:rsidRDefault="00FA3B22">
      <w:pPr>
        <w:rPr>
          <w:rFonts w:ascii="Times New Roman" w:eastAsiaTheme="majorEastAsia" w:hAnsi="Times New Roman" w:cstheme="majorBidi"/>
          <w:bCs/>
          <w:sz w:val="28"/>
          <w:szCs w:val="28"/>
        </w:rPr>
      </w:pPr>
    </w:p>
    <w:p w14:paraId="5DF3B6F9" w14:textId="3BC310D2" w:rsidR="00FA3B22" w:rsidRDefault="00DF11DA" w:rsidP="00DF0285">
      <w:pPr>
        <w:pStyle w:val="3"/>
        <w:spacing w:before="0" w:after="0"/>
      </w:pPr>
      <w:bookmarkStart w:id="15" w:name="_Toc62314379"/>
      <w:r w:rsidRPr="00DF0285">
        <w:t>Проверка модели на полноту</w:t>
      </w:r>
      <w:bookmarkEnd w:id="15"/>
    </w:p>
    <w:p w14:paraId="45692F77" w14:textId="77777777" w:rsidR="00080434" w:rsidRPr="00080434" w:rsidRDefault="00080434" w:rsidP="00080434">
      <w:pPr>
        <w:pStyle w:val="a3"/>
      </w:pPr>
    </w:p>
    <w:p w14:paraId="2CE7FF4C" w14:textId="2834B6B5" w:rsidR="00CC1CAE" w:rsidRDefault="00CC1CAE" w:rsidP="009A624C">
      <w:pPr>
        <w:pStyle w:val="a3"/>
        <w:spacing w:after="0"/>
      </w:pPr>
      <w:r>
        <w:t xml:space="preserve">Проверка на полноту диаграммы вариантов использования производится по операциям, выполняемым над основными объектами. Результат проверки представлен в таблице </w:t>
      </w:r>
      <w:r w:rsidR="002641A3">
        <w:t>7</w:t>
      </w:r>
      <w:r>
        <w:t xml:space="preserve">. </w:t>
      </w:r>
    </w:p>
    <w:p w14:paraId="5C28525A" w14:textId="1ECDA0E2" w:rsidR="00723A5E" w:rsidRDefault="00CC1CAE" w:rsidP="00CC1CAE">
      <w:pPr>
        <w:pStyle w:val="a3"/>
        <w:spacing w:after="0"/>
      </w:pPr>
      <w:r>
        <w:t xml:space="preserve">Основными объектами, упоминаемыми в модели вариантов использования, являются: </w:t>
      </w:r>
      <w:r w:rsidRPr="00CC1CAE">
        <w:t>учётная запись</w:t>
      </w:r>
      <w:r>
        <w:t xml:space="preserve">, </w:t>
      </w:r>
      <w:r w:rsidRPr="00CC1CAE">
        <w:t>руководство пользования</w:t>
      </w:r>
      <w:r>
        <w:t xml:space="preserve">, </w:t>
      </w:r>
      <w:r w:rsidRPr="00CC1CAE">
        <w:t>настройки</w:t>
      </w:r>
      <w:r w:rsidR="002641A3">
        <w:t xml:space="preserve">, </w:t>
      </w:r>
      <w:r w:rsidRPr="00380926">
        <w:t>отчёт</w:t>
      </w:r>
      <w:r w:rsidR="002641A3">
        <w:t xml:space="preserve"> и статистика</w:t>
      </w:r>
      <w:r>
        <w:t>.</w:t>
      </w:r>
    </w:p>
    <w:p w14:paraId="1C6F1C4F" w14:textId="39BBE9D2" w:rsidR="00380926" w:rsidRDefault="00380926" w:rsidP="00380926">
      <w:pPr>
        <w:pStyle w:val="a3"/>
        <w:spacing w:after="0"/>
      </w:pPr>
      <w:r>
        <w:t xml:space="preserve">В таблице </w:t>
      </w:r>
      <w:r w:rsidR="002641A3">
        <w:t>7</w:t>
      </w:r>
      <w:r w:rsidRPr="00DC1BF7">
        <w:t xml:space="preserve"> обозначены виды операций:</w:t>
      </w:r>
    </w:p>
    <w:p w14:paraId="6D9DD006" w14:textId="2B7F03CF" w:rsidR="00380926" w:rsidRDefault="00CD109E" w:rsidP="00380926">
      <w:pPr>
        <w:pStyle w:val="a3"/>
        <w:numPr>
          <w:ilvl w:val="1"/>
          <w:numId w:val="33"/>
        </w:numPr>
        <w:tabs>
          <w:tab w:val="left" w:pos="1134"/>
        </w:tabs>
        <w:spacing w:after="0"/>
        <w:ind w:left="0" w:firstLine="709"/>
      </w:pPr>
      <w:r>
        <w:t>просмотр</w:t>
      </w:r>
      <w:r w:rsidR="00380926">
        <w:t>;</w:t>
      </w:r>
    </w:p>
    <w:p w14:paraId="5A427867" w14:textId="77777777" w:rsidR="00380926" w:rsidRDefault="00380926" w:rsidP="00380926">
      <w:pPr>
        <w:pStyle w:val="a3"/>
        <w:numPr>
          <w:ilvl w:val="1"/>
          <w:numId w:val="33"/>
        </w:numPr>
        <w:tabs>
          <w:tab w:val="left" w:pos="1134"/>
        </w:tabs>
        <w:spacing w:after="0"/>
        <w:ind w:left="0" w:firstLine="709"/>
      </w:pPr>
      <w:r>
        <w:t>создание, генерация;</w:t>
      </w:r>
    </w:p>
    <w:p w14:paraId="4311FBEE" w14:textId="77777777" w:rsidR="00380926" w:rsidRDefault="00380926" w:rsidP="00380926">
      <w:pPr>
        <w:pStyle w:val="a3"/>
        <w:numPr>
          <w:ilvl w:val="1"/>
          <w:numId w:val="33"/>
        </w:numPr>
        <w:tabs>
          <w:tab w:val="left" w:pos="1134"/>
        </w:tabs>
        <w:spacing w:after="0"/>
        <w:ind w:left="0" w:firstLine="709"/>
      </w:pPr>
      <w:r>
        <w:t>отправка;</w:t>
      </w:r>
    </w:p>
    <w:p w14:paraId="23FAC49C" w14:textId="77777777" w:rsidR="00380926" w:rsidRDefault="00380926" w:rsidP="00380926">
      <w:pPr>
        <w:pStyle w:val="a3"/>
        <w:numPr>
          <w:ilvl w:val="1"/>
          <w:numId w:val="33"/>
        </w:numPr>
        <w:tabs>
          <w:tab w:val="left" w:pos="1134"/>
        </w:tabs>
        <w:spacing w:after="0"/>
        <w:ind w:left="0" w:firstLine="709"/>
      </w:pPr>
      <w:r>
        <w:t>вход;</w:t>
      </w:r>
    </w:p>
    <w:p w14:paraId="665564C5" w14:textId="77777777" w:rsidR="00380926" w:rsidRDefault="00380926" w:rsidP="00380926">
      <w:pPr>
        <w:pStyle w:val="a3"/>
        <w:numPr>
          <w:ilvl w:val="1"/>
          <w:numId w:val="33"/>
        </w:numPr>
        <w:tabs>
          <w:tab w:val="left" w:pos="1134"/>
        </w:tabs>
        <w:spacing w:after="0"/>
        <w:ind w:left="0" w:firstLine="709"/>
      </w:pPr>
      <w:r>
        <w:t>изменение;</w:t>
      </w:r>
    </w:p>
    <w:p w14:paraId="70578ED0" w14:textId="5452B558" w:rsidR="00CD0399" w:rsidRDefault="00CD109E" w:rsidP="00CD0399">
      <w:pPr>
        <w:pStyle w:val="a3"/>
        <w:spacing w:after="0"/>
      </w:pPr>
      <w:r>
        <w:t>Операции 1-5</w:t>
      </w:r>
      <w:r w:rsidR="00CD0399">
        <w:t xml:space="preserve"> производятся над определёнными объектами, соответствующими разным состояниям информационной системы. Все операции над объектами выполняются пользователем, кроме </w:t>
      </w:r>
      <w:r w:rsidR="00BD5916">
        <w:t>операции (</w:t>
      </w:r>
      <w:r w:rsidR="00BD5916" w:rsidRPr="00BD5916">
        <w:t>1</w:t>
      </w:r>
      <w:r w:rsidR="00BD5916">
        <w:t xml:space="preserve">) объекта «Статистика», </w:t>
      </w:r>
      <w:r w:rsidR="00CD0399">
        <w:t>операции (2) объекта «Отчёт»</w:t>
      </w:r>
      <w:r w:rsidR="002641A3">
        <w:t xml:space="preserve"> и объекта «Статистика»</w:t>
      </w:r>
      <w:r w:rsidR="00CD0399">
        <w:t xml:space="preserve"> </w:t>
      </w:r>
      <w:r w:rsidR="00CD0399">
        <w:lastRenderedPageBreak/>
        <w:t>и операции (4) объекта «Учётная запись». Данные операции выполняются информационной системой автоматически без действий пользователя.</w:t>
      </w:r>
    </w:p>
    <w:p w14:paraId="1B6B89DD" w14:textId="64D388DA" w:rsidR="00AE2E16" w:rsidRDefault="00AB714D" w:rsidP="005071C7">
      <w:pPr>
        <w:pStyle w:val="a3"/>
        <w:spacing w:after="0"/>
        <w:ind w:firstLine="0"/>
      </w:pPr>
      <w:r>
        <w:t xml:space="preserve">Таблица </w:t>
      </w:r>
      <w:r w:rsidR="002641A3">
        <w:t>7</w:t>
      </w:r>
      <w:r>
        <w:t xml:space="preserve"> - Проверка на полноту</w:t>
      </w:r>
    </w:p>
    <w:tbl>
      <w:tblPr>
        <w:tblStyle w:val="TableGrid"/>
        <w:tblW w:w="9080" w:type="dxa"/>
        <w:tblInd w:w="-13" w:type="dxa"/>
        <w:tblLayout w:type="fixed"/>
        <w:tblLook w:val="04A0" w:firstRow="1" w:lastRow="0" w:firstColumn="1" w:lastColumn="0" w:noHBand="0" w:noVBand="1"/>
      </w:tblPr>
      <w:tblGrid>
        <w:gridCol w:w="2128"/>
        <w:gridCol w:w="1424"/>
        <w:gridCol w:w="1134"/>
        <w:gridCol w:w="1559"/>
        <w:gridCol w:w="1418"/>
        <w:gridCol w:w="1417"/>
      </w:tblGrid>
      <w:tr w:rsidR="00600A9E" w14:paraId="2A697909" w14:textId="027D56B1" w:rsidTr="00CD109E">
        <w:tc>
          <w:tcPr>
            <w:tcW w:w="2128" w:type="dxa"/>
            <w:vMerge w:val="restart"/>
          </w:tcPr>
          <w:p w14:paraId="5BA72F96" w14:textId="008A66C9" w:rsidR="00600A9E" w:rsidRPr="00F83055" w:rsidRDefault="00600A9E" w:rsidP="001D212C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F83055">
              <w:rPr>
                <w:b/>
              </w:rPr>
              <w:t>Варианты использования</w:t>
            </w:r>
          </w:p>
        </w:tc>
        <w:tc>
          <w:tcPr>
            <w:tcW w:w="6952" w:type="dxa"/>
            <w:gridSpan w:val="5"/>
            <w:tcBorders>
              <w:bottom w:val="single" w:sz="4" w:space="0" w:color="auto"/>
            </w:tcBorders>
          </w:tcPr>
          <w:p w14:paraId="1D737C46" w14:textId="34CA283B" w:rsidR="00600A9E" w:rsidRPr="00F83055" w:rsidRDefault="00600A9E" w:rsidP="001D212C">
            <w:pPr>
              <w:pStyle w:val="a3"/>
              <w:spacing w:after="0"/>
              <w:ind w:firstLine="0"/>
              <w:jc w:val="center"/>
              <w:rPr>
                <w:b/>
              </w:rPr>
            </w:pPr>
            <w:r w:rsidRPr="00F83055">
              <w:rPr>
                <w:b/>
              </w:rPr>
              <w:t>Объекты</w:t>
            </w:r>
          </w:p>
        </w:tc>
      </w:tr>
      <w:tr w:rsidR="00E62C78" w14:paraId="36A277FB" w14:textId="72735734" w:rsidTr="00A456E4">
        <w:tc>
          <w:tcPr>
            <w:tcW w:w="2128" w:type="dxa"/>
            <w:vMerge/>
            <w:tcBorders>
              <w:right w:val="single" w:sz="4" w:space="0" w:color="auto"/>
            </w:tcBorders>
          </w:tcPr>
          <w:p w14:paraId="634E58AD" w14:textId="77777777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152C" w14:textId="17E8C02B" w:rsidR="00E62C78" w:rsidRPr="00600A9E" w:rsidRDefault="00CD109E" w:rsidP="001D212C">
            <w:pPr>
              <w:pStyle w:val="a3"/>
              <w:spacing w:after="0"/>
              <w:ind w:firstLine="0"/>
              <w:rPr>
                <w:sz w:val="24"/>
              </w:rPr>
            </w:pPr>
            <w:r>
              <w:rPr>
                <w:sz w:val="24"/>
              </w:rPr>
              <w:t>Статисти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7792" w14:textId="13A492EC" w:rsidR="00E62C78" w:rsidRPr="00600A9E" w:rsidRDefault="00E62C78" w:rsidP="001D212C">
            <w:pPr>
              <w:pStyle w:val="a3"/>
              <w:spacing w:after="0"/>
              <w:ind w:firstLine="0"/>
              <w:rPr>
                <w:sz w:val="24"/>
              </w:rPr>
            </w:pPr>
            <w:r w:rsidRPr="00600A9E">
              <w:rPr>
                <w:sz w:val="24"/>
              </w:rPr>
              <w:t>Учётная запис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E060" w14:textId="052C497C" w:rsidR="00E62C78" w:rsidRPr="00600A9E" w:rsidRDefault="00E62C78" w:rsidP="001D212C">
            <w:pPr>
              <w:pStyle w:val="a3"/>
              <w:spacing w:after="0"/>
              <w:ind w:firstLine="0"/>
              <w:rPr>
                <w:sz w:val="24"/>
              </w:rPr>
            </w:pPr>
            <w:r w:rsidRPr="00600A9E">
              <w:rPr>
                <w:sz w:val="24"/>
              </w:rPr>
              <w:t>Руководство пользова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CE38D" w14:textId="295FBDBA" w:rsidR="00E62C78" w:rsidRPr="00600A9E" w:rsidRDefault="00E62C78" w:rsidP="001D212C">
            <w:pPr>
              <w:pStyle w:val="a3"/>
              <w:spacing w:after="0"/>
              <w:ind w:firstLine="0"/>
              <w:rPr>
                <w:sz w:val="24"/>
              </w:rPr>
            </w:pPr>
            <w:r w:rsidRPr="00600A9E">
              <w:rPr>
                <w:sz w:val="24"/>
              </w:rPr>
              <w:t>Настройки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6B90" w14:textId="58245BC0" w:rsidR="00E62C78" w:rsidRPr="00600A9E" w:rsidRDefault="00E62C78" w:rsidP="001D212C">
            <w:pPr>
              <w:pStyle w:val="a3"/>
              <w:spacing w:after="0"/>
              <w:ind w:firstLine="0"/>
              <w:rPr>
                <w:sz w:val="24"/>
              </w:rPr>
            </w:pPr>
            <w:r w:rsidRPr="00600A9E">
              <w:rPr>
                <w:sz w:val="24"/>
              </w:rPr>
              <w:t>Отчёт</w:t>
            </w:r>
          </w:p>
        </w:tc>
      </w:tr>
      <w:tr w:rsidR="00E62C78" w14:paraId="564A1F8A" w14:textId="755C4EF2" w:rsidTr="00A456E4">
        <w:tc>
          <w:tcPr>
            <w:tcW w:w="2128" w:type="dxa"/>
          </w:tcPr>
          <w:p w14:paraId="6DA7073C" w14:textId="1491F673" w:rsidR="00E62C78" w:rsidRPr="00F83055" w:rsidRDefault="00CD109E" w:rsidP="001D212C">
            <w:pPr>
              <w:pStyle w:val="a3"/>
              <w:spacing w:after="0"/>
              <w:ind w:firstLine="0"/>
              <w:rPr>
                <w:b/>
              </w:rPr>
            </w:pPr>
            <w:r>
              <w:t>Отображение статистики</w:t>
            </w:r>
          </w:p>
        </w:tc>
        <w:tc>
          <w:tcPr>
            <w:tcW w:w="1424" w:type="dxa"/>
            <w:tcBorders>
              <w:top w:val="single" w:sz="4" w:space="0" w:color="auto"/>
            </w:tcBorders>
          </w:tcPr>
          <w:p w14:paraId="7F62D7D7" w14:textId="69CB93D9" w:rsidR="00E62C78" w:rsidRPr="002641A3" w:rsidRDefault="00E62C78" w:rsidP="001D212C">
            <w:pPr>
              <w:pStyle w:val="a3"/>
              <w:spacing w:after="0"/>
              <w:ind w:firstLine="0"/>
              <w:jc w:val="center"/>
              <w:rPr>
                <w:lang w:val="en-US"/>
              </w:rPr>
            </w:pPr>
            <w:r>
              <w:t>1</w:t>
            </w:r>
            <w:r w:rsidR="002641A3">
              <w:rPr>
                <w:lang w:val="en-US"/>
              </w:rPr>
              <w:t>, 2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16AA7558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24646B91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8" w:type="dxa"/>
            <w:tcBorders>
              <w:top w:val="single" w:sz="4" w:space="0" w:color="auto"/>
            </w:tcBorders>
          </w:tcPr>
          <w:p w14:paraId="3BCD83E8" w14:textId="1EF02FB4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7" w:type="dxa"/>
            <w:tcBorders>
              <w:top w:val="single" w:sz="4" w:space="0" w:color="auto"/>
            </w:tcBorders>
          </w:tcPr>
          <w:p w14:paraId="714D9FBC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</w:tr>
      <w:tr w:rsidR="00E62C78" w14:paraId="3DF81789" w14:textId="6FBDE10B" w:rsidTr="00A456E4">
        <w:tc>
          <w:tcPr>
            <w:tcW w:w="2128" w:type="dxa"/>
          </w:tcPr>
          <w:p w14:paraId="48E5BD87" w14:textId="1E761288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  <w:r>
              <w:t>Ознакомление с руководством пользования</w:t>
            </w:r>
          </w:p>
        </w:tc>
        <w:tc>
          <w:tcPr>
            <w:tcW w:w="1424" w:type="dxa"/>
          </w:tcPr>
          <w:p w14:paraId="69822864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134" w:type="dxa"/>
          </w:tcPr>
          <w:p w14:paraId="60847D10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559" w:type="dxa"/>
          </w:tcPr>
          <w:p w14:paraId="55BEB23E" w14:textId="1B1FFCDE" w:rsidR="00E62C78" w:rsidRDefault="00CD109E" w:rsidP="001D212C">
            <w:pPr>
              <w:pStyle w:val="a3"/>
              <w:spacing w:after="0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30A4D124" w14:textId="6BBA6A05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7" w:type="dxa"/>
          </w:tcPr>
          <w:p w14:paraId="626F564F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</w:tr>
      <w:tr w:rsidR="00E62C78" w14:paraId="2307F424" w14:textId="644F0384" w:rsidTr="00A456E4">
        <w:tc>
          <w:tcPr>
            <w:tcW w:w="2128" w:type="dxa"/>
          </w:tcPr>
          <w:p w14:paraId="36923942" w14:textId="32B1B13E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  <w:r>
              <w:t>Регистрация пользователя в системе</w:t>
            </w:r>
          </w:p>
        </w:tc>
        <w:tc>
          <w:tcPr>
            <w:tcW w:w="1424" w:type="dxa"/>
          </w:tcPr>
          <w:p w14:paraId="46C36239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134" w:type="dxa"/>
          </w:tcPr>
          <w:p w14:paraId="09730A34" w14:textId="7A22245D" w:rsidR="00E62C78" w:rsidRDefault="00E62C78" w:rsidP="001D212C">
            <w:pPr>
              <w:pStyle w:val="a3"/>
              <w:spacing w:after="0"/>
              <w:ind w:firstLine="0"/>
              <w:jc w:val="center"/>
            </w:pPr>
            <w:r>
              <w:t>2</w:t>
            </w:r>
          </w:p>
        </w:tc>
        <w:tc>
          <w:tcPr>
            <w:tcW w:w="1559" w:type="dxa"/>
          </w:tcPr>
          <w:p w14:paraId="1D5B12CF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8" w:type="dxa"/>
          </w:tcPr>
          <w:p w14:paraId="22AB5C7D" w14:textId="636F7AB5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7" w:type="dxa"/>
          </w:tcPr>
          <w:p w14:paraId="4646D198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</w:tr>
      <w:tr w:rsidR="00E62C78" w14:paraId="15669806" w14:textId="25E38A9D" w:rsidTr="00A456E4">
        <w:tc>
          <w:tcPr>
            <w:tcW w:w="2128" w:type="dxa"/>
          </w:tcPr>
          <w:p w14:paraId="1A9D0D79" w14:textId="65E95616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  <w:r>
              <w:t>Вход в учётную запись пользователя</w:t>
            </w:r>
          </w:p>
        </w:tc>
        <w:tc>
          <w:tcPr>
            <w:tcW w:w="1424" w:type="dxa"/>
          </w:tcPr>
          <w:p w14:paraId="3530FD72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134" w:type="dxa"/>
          </w:tcPr>
          <w:p w14:paraId="150F658D" w14:textId="456E47E0" w:rsidR="00E62C78" w:rsidRDefault="00E62C78" w:rsidP="001D212C">
            <w:pPr>
              <w:pStyle w:val="a3"/>
              <w:spacing w:after="0"/>
              <w:ind w:firstLine="0"/>
              <w:jc w:val="center"/>
            </w:pPr>
            <w:r>
              <w:t>4</w:t>
            </w:r>
          </w:p>
        </w:tc>
        <w:tc>
          <w:tcPr>
            <w:tcW w:w="1559" w:type="dxa"/>
          </w:tcPr>
          <w:p w14:paraId="0AB78A7F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8" w:type="dxa"/>
          </w:tcPr>
          <w:p w14:paraId="161A98DA" w14:textId="74E94CB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7" w:type="dxa"/>
          </w:tcPr>
          <w:p w14:paraId="25496D12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</w:tr>
      <w:tr w:rsidR="00E62C78" w14:paraId="6B3D8B01" w14:textId="0CEA22AF" w:rsidTr="00A456E4">
        <w:tc>
          <w:tcPr>
            <w:tcW w:w="2128" w:type="dxa"/>
          </w:tcPr>
          <w:p w14:paraId="066A3BA1" w14:textId="43987D88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  <w:r>
              <w:t>Отправка отчёта о работе программы</w:t>
            </w:r>
          </w:p>
        </w:tc>
        <w:tc>
          <w:tcPr>
            <w:tcW w:w="1424" w:type="dxa"/>
          </w:tcPr>
          <w:p w14:paraId="113B7238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134" w:type="dxa"/>
          </w:tcPr>
          <w:p w14:paraId="0DF9113D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559" w:type="dxa"/>
          </w:tcPr>
          <w:p w14:paraId="27170264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8" w:type="dxa"/>
          </w:tcPr>
          <w:p w14:paraId="347E4583" w14:textId="6CE46674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7" w:type="dxa"/>
          </w:tcPr>
          <w:p w14:paraId="0D415092" w14:textId="3B0DD52A" w:rsidR="00E62C78" w:rsidRDefault="00E62C78" w:rsidP="001D212C">
            <w:pPr>
              <w:pStyle w:val="a3"/>
              <w:spacing w:after="0"/>
              <w:ind w:firstLine="0"/>
              <w:jc w:val="center"/>
            </w:pPr>
            <w:r>
              <w:t>2, 3</w:t>
            </w:r>
          </w:p>
        </w:tc>
      </w:tr>
      <w:tr w:rsidR="00E62C78" w14:paraId="2ED464C6" w14:textId="1DBC9EF9" w:rsidTr="00A456E4">
        <w:tc>
          <w:tcPr>
            <w:tcW w:w="2128" w:type="dxa"/>
          </w:tcPr>
          <w:p w14:paraId="6C512165" w14:textId="4C14A7B1" w:rsidR="00E62C78" w:rsidRPr="00F83055" w:rsidRDefault="00E62C78" w:rsidP="001D212C">
            <w:pPr>
              <w:pStyle w:val="a3"/>
              <w:spacing w:after="0"/>
              <w:ind w:firstLine="0"/>
              <w:rPr>
                <w:b/>
              </w:rPr>
            </w:pPr>
            <w:r w:rsidRPr="00B40A33">
              <w:rPr>
                <w:lang w:val="en-US"/>
              </w:rPr>
              <w:t xml:space="preserve">Изменение </w:t>
            </w:r>
            <w:r>
              <w:t>настроек</w:t>
            </w:r>
          </w:p>
        </w:tc>
        <w:tc>
          <w:tcPr>
            <w:tcW w:w="1424" w:type="dxa"/>
          </w:tcPr>
          <w:p w14:paraId="735234B6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134" w:type="dxa"/>
          </w:tcPr>
          <w:p w14:paraId="7935F2BE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559" w:type="dxa"/>
          </w:tcPr>
          <w:p w14:paraId="25AE5B0F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  <w:tc>
          <w:tcPr>
            <w:tcW w:w="1418" w:type="dxa"/>
          </w:tcPr>
          <w:p w14:paraId="7F7B0DFB" w14:textId="5E84DE77" w:rsidR="00E62C78" w:rsidRDefault="00E62C78" w:rsidP="00CD109E">
            <w:pPr>
              <w:pStyle w:val="a3"/>
              <w:spacing w:after="0"/>
              <w:ind w:firstLine="0"/>
              <w:jc w:val="center"/>
            </w:pPr>
            <w:r>
              <w:t xml:space="preserve">5, </w:t>
            </w:r>
            <w:r w:rsidR="00CD109E">
              <w:t>1</w:t>
            </w:r>
          </w:p>
        </w:tc>
        <w:tc>
          <w:tcPr>
            <w:tcW w:w="1417" w:type="dxa"/>
          </w:tcPr>
          <w:p w14:paraId="682B7731" w14:textId="77777777" w:rsidR="00E62C78" w:rsidRDefault="00E62C78" w:rsidP="001D212C">
            <w:pPr>
              <w:pStyle w:val="a3"/>
              <w:spacing w:after="0"/>
              <w:ind w:firstLine="0"/>
              <w:jc w:val="center"/>
            </w:pPr>
          </w:p>
        </w:tc>
      </w:tr>
    </w:tbl>
    <w:p w14:paraId="6E1C599D" w14:textId="77777777" w:rsidR="00CD0399" w:rsidRDefault="00CD0399" w:rsidP="00CF46C2">
      <w:pPr>
        <w:pStyle w:val="a3"/>
        <w:spacing w:after="0"/>
        <w:ind w:firstLine="0"/>
      </w:pPr>
    </w:p>
    <w:p w14:paraId="2BB52969" w14:textId="77777777" w:rsidR="0000789B" w:rsidRDefault="0000789B" w:rsidP="0000789B">
      <w:pPr>
        <w:pStyle w:val="a3"/>
        <w:spacing w:after="0"/>
      </w:pPr>
      <w:r>
        <w:t>Результаты анализа полноты выполнения функциональных требований пользователя в модели вариантов использования приведены в таблице 8. Все функциональные требования пользователя отражены в основных вариантах использования.</w:t>
      </w:r>
    </w:p>
    <w:p w14:paraId="3BE6496D" w14:textId="3366140F" w:rsidR="0000789B" w:rsidRPr="0000789B" w:rsidRDefault="0000789B" w:rsidP="0000789B">
      <w:pPr>
        <w:sectPr w:rsidR="0000789B" w:rsidRPr="0000789B" w:rsidSect="0022039A">
          <w:footerReference w:type="default" r:id="rId15"/>
          <w:headerReference w:type="first" r:id="rId16"/>
          <w:footerReference w:type="first" r:id="rId17"/>
          <w:pgSz w:w="11906" w:h="16838" w:code="9"/>
          <w:pgMar w:top="1134" w:right="851" w:bottom="1134" w:left="1701" w:header="709" w:footer="709" w:gutter="0"/>
          <w:pgNumType w:start="0"/>
          <w:cols w:space="708"/>
          <w:titlePg/>
          <w:docGrid w:linePitch="360"/>
        </w:sectPr>
      </w:pPr>
    </w:p>
    <w:p w14:paraId="0E186766" w14:textId="5E0A2900" w:rsidR="00F025B5" w:rsidRPr="00AE4328" w:rsidRDefault="009A496C" w:rsidP="005071C7">
      <w:pPr>
        <w:spacing w:after="0" w:line="360" w:lineRule="auto"/>
      </w:pPr>
      <w:r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 w:rsidR="002641A3">
        <w:rPr>
          <w:rFonts w:ascii="Times New Roman" w:hAnsi="Times New Roman"/>
          <w:sz w:val="28"/>
          <w:szCs w:val="28"/>
        </w:rPr>
        <w:t>8</w:t>
      </w:r>
      <w:r w:rsidR="00EA009C">
        <w:rPr>
          <w:rFonts w:ascii="Times New Roman" w:hAnsi="Times New Roman"/>
          <w:sz w:val="28"/>
          <w:szCs w:val="28"/>
        </w:rPr>
        <w:t xml:space="preserve"> - </w:t>
      </w:r>
      <w:r w:rsidR="00EA009C" w:rsidRPr="00EA009C">
        <w:rPr>
          <w:rFonts w:ascii="Times New Roman" w:hAnsi="Times New Roman"/>
          <w:sz w:val="28"/>
          <w:szCs w:val="28"/>
        </w:rPr>
        <w:t>Анализ полноты выполнения требований пользователя</w:t>
      </w:r>
      <w:r w:rsidR="00AE4328" w:rsidRPr="009A496C">
        <w:rPr>
          <w:rFonts w:ascii="Times New Roman" w:hAnsi="Times New Roman"/>
          <w:sz w:val="28"/>
          <w:szCs w:val="28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83"/>
        <w:gridCol w:w="1636"/>
        <w:gridCol w:w="1698"/>
        <w:gridCol w:w="1570"/>
        <w:gridCol w:w="1570"/>
        <w:gridCol w:w="1515"/>
        <w:gridCol w:w="1439"/>
      </w:tblGrid>
      <w:tr w:rsidR="00410613" w:rsidRPr="00AE2E16" w14:paraId="19C2CD4C" w14:textId="77777777" w:rsidTr="00E62C78">
        <w:tc>
          <w:tcPr>
            <w:tcW w:w="3183" w:type="dxa"/>
            <w:vMerge w:val="restart"/>
          </w:tcPr>
          <w:p w14:paraId="0C06AD3B" w14:textId="6975F1CD" w:rsidR="00410613" w:rsidRPr="00AE2E16" w:rsidRDefault="00410613" w:rsidP="00AE2E16">
            <w:pPr>
              <w:tabs>
                <w:tab w:val="center" w:pos="7285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b/>
                <w:sz w:val="24"/>
                <w:szCs w:val="24"/>
              </w:rPr>
              <w:t>Требования    пользователя</w:t>
            </w:r>
          </w:p>
        </w:tc>
        <w:tc>
          <w:tcPr>
            <w:tcW w:w="9428" w:type="dxa"/>
            <w:gridSpan w:val="6"/>
          </w:tcPr>
          <w:p w14:paraId="773079EF" w14:textId="73FF8BC9" w:rsidR="00410613" w:rsidRPr="00AE2E16" w:rsidRDefault="00410613" w:rsidP="00AE2E16">
            <w:pPr>
              <w:tabs>
                <w:tab w:val="center" w:pos="7285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b/>
                <w:sz w:val="24"/>
                <w:szCs w:val="24"/>
              </w:rPr>
              <w:t>Варианты использования</w:t>
            </w:r>
          </w:p>
        </w:tc>
      </w:tr>
      <w:tr w:rsidR="00E62C78" w:rsidRPr="00AE2E16" w14:paraId="4DF94D9D" w14:textId="77777777" w:rsidTr="00E62C78">
        <w:tc>
          <w:tcPr>
            <w:tcW w:w="3183" w:type="dxa"/>
            <w:vMerge/>
          </w:tcPr>
          <w:p w14:paraId="19BE4A72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6" w:type="dxa"/>
          </w:tcPr>
          <w:p w14:paraId="2EEC99FB" w14:textId="05F4A309" w:rsidR="00E62C78" w:rsidRPr="00AE2E16" w:rsidRDefault="00CD109E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ображение статистики</w:t>
            </w:r>
          </w:p>
        </w:tc>
        <w:tc>
          <w:tcPr>
            <w:tcW w:w="1698" w:type="dxa"/>
          </w:tcPr>
          <w:p w14:paraId="254614C7" w14:textId="7B9EEDFD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Ознакомление с руководством пользования</w:t>
            </w:r>
          </w:p>
        </w:tc>
        <w:tc>
          <w:tcPr>
            <w:tcW w:w="1570" w:type="dxa"/>
          </w:tcPr>
          <w:p w14:paraId="0C97E75E" w14:textId="02F1E864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Регистрация пользователя в системе</w:t>
            </w:r>
          </w:p>
        </w:tc>
        <w:tc>
          <w:tcPr>
            <w:tcW w:w="1570" w:type="dxa"/>
          </w:tcPr>
          <w:p w14:paraId="3A93C928" w14:textId="09E7462E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Вход в учётную запись пользователя</w:t>
            </w:r>
          </w:p>
        </w:tc>
        <w:tc>
          <w:tcPr>
            <w:tcW w:w="1515" w:type="dxa"/>
          </w:tcPr>
          <w:p w14:paraId="5298CC5C" w14:textId="5526F248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Отправка отчёта о работе программы</w:t>
            </w:r>
          </w:p>
        </w:tc>
        <w:tc>
          <w:tcPr>
            <w:tcW w:w="1439" w:type="dxa"/>
          </w:tcPr>
          <w:p w14:paraId="343AC737" w14:textId="57B8151A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Изменение </w:t>
            </w:r>
            <w:r w:rsidRPr="00AE2E16">
              <w:rPr>
                <w:rFonts w:ascii="Times New Roman" w:hAnsi="Times New Roman"/>
                <w:sz w:val="24"/>
                <w:szCs w:val="24"/>
              </w:rPr>
              <w:t>настроек</w:t>
            </w:r>
          </w:p>
        </w:tc>
      </w:tr>
      <w:tr w:rsidR="00E62C78" w:rsidRPr="00AE2E16" w14:paraId="77F09C3A" w14:textId="77777777" w:rsidTr="00E62C78">
        <w:tc>
          <w:tcPr>
            <w:tcW w:w="3183" w:type="dxa"/>
          </w:tcPr>
          <w:p w14:paraId="09866D48" w14:textId="42403743" w:rsidR="00E62C78" w:rsidRPr="00280AD4" w:rsidRDefault="00E62C78" w:rsidP="00064109">
            <w:pPr>
              <w:pStyle w:val="CommentText"/>
              <w:ind w:right="-108"/>
              <w:jc w:val="both"/>
              <w:rPr>
                <w:rFonts w:ascii="Times New Roman" w:eastAsia="Times New Roman" w:hAnsi="Times New Roman"/>
              </w:rPr>
            </w:pPr>
            <w:r w:rsidRPr="002D57A1">
              <w:rPr>
                <w:rFonts w:ascii="Times New Roman" w:hAnsi="Times New Roman"/>
                <w:sz w:val="24"/>
              </w:rPr>
              <w:t>Разграничение доступа пользователей</w:t>
            </w:r>
            <w:r w:rsidR="00D63678" w:rsidRPr="002D57A1">
              <w:rPr>
                <w:rFonts w:ascii="Times New Roman" w:hAnsi="Times New Roman"/>
                <w:sz w:val="24"/>
              </w:rPr>
              <w:t xml:space="preserve"> </w:t>
            </w:r>
            <w:r w:rsidR="00280AD4" w:rsidRPr="002D57A1">
              <w:rPr>
                <w:rFonts w:ascii="Times New Roman" w:hAnsi="Times New Roman"/>
                <w:sz w:val="24"/>
              </w:rPr>
              <w:t xml:space="preserve">и защита </w:t>
            </w:r>
            <w:r w:rsidR="00064109" w:rsidRPr="002D57A1">
              <w:rPr>
                <w:rFonts w:ascii="Times New Roman" w:hAnsi="Times New Roman"/>
                <w:sz w:val="24"/>
              </w:rPr>
              <w:t>данных</w:t>
            </w:r>
          </w:p>
        </w:tc>
        <w:tc>
          <w:tcPr>
            <w:tcW w:w="1636" w:type="dxa"/>
          </w:tcPr>
          <w:p w14:paraId="051B1044" w14:textId="6E48E333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698" w:type="dxa"/>
          </w:tcPr>
          <w:p w14:paraId="474BC35D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40929B88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53657497" w14:textId="2EC24A60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515" w:type="dxa"/>
          </w:tcPr>
          <w:p w14:paraId="7636A9EE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9" w:type="dxa"/>
          </w:tcPr>
          <w:p w14:paraId="2A2210F0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62C78" w:rsidRPr="00AE2E16" w14:paraId="238BEE4F" w14:textId="77777777" w:rsidTr="00CD109E">
        <w:trPr>
          <w:trHeight w:val="634"/>
        </w:trPr>
        <w:tc>
          <w:tcPr>
            <w:tcW w:w="3183" w:type="dxa"/>
          </w:tcPr>
          <w:p w14:paraId="57E04EF1" w14:textId="229E2CF9" w:rsidR="00E62C78" w:rsidRPr="00AE2E16" w:rsidRDefault="00CD109E" w:rsidP="00AE2E16">
            <w:pPr>
              <w:tabs>
                <w:tab w:val="center" w:pos="7285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ображение статистики</w:t>
            </w:r>
          </w:p>
        </w:tc>
        <w:tc>
          <w:tcPr>
            <w:tcW w:w="1636" w:type="dxa"/>
          </w:tcPr>
          <w:p w14:paraId="53416032" w14:textId="74F2AF50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698" w:type="dxa"/>
          </w:tcPr>
          <w:p w14:paraId="3AE2F6F2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30288173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1CFAE2F5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 w14:paraId="5FE1A419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9" w:type="dxa"/>
          </w:tcPr>
          <w:p w14:paraId="6E613DC7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62C78" w:rsidRPr="00AE2E16" w14:paraId="6D7C300C" w14:textId="77777777" w:rsidTr="00E62C78">
        <w:tc>
          <w:tcPr>
            <w:tcW w:w="3183" w:type="dxa"/>
          </w:tcPr>
          <w:p w14:paraId="146C157E" w14:textId="2C6457BA" w:rsidR="00E62C78" w:rsidRPr="00AE2E16" w:rsidRDefault="00E62C78" w:rsidP="00AE2E16">
            <w:pPr>
              <w:tabs>
                <w:tab w:val="center" w:pos="7285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Просмотр руководства пользования</w:t>
            </w:r>
          </w:p>
        </w:tc>
        <w:tc>
          <w:tcPr>
            <w:tcW w:w="1636" w:type="dxa"/>
          </w:tcPr>
          <w:p w14:paraId="11814B4F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3E5FA067" w14:textId="0FD40104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570" w:type="dxa"/>
          </w:tcPr>
          <w:p w14:paraId="759953D3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1631BFA3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 w14:paraId="0D919EF8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9" w:type="dxa"/>
          </w:tcPr>
          <w:p w14:paraId="268C3FE6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62C78" w:rsidRPr="00AE2E16" w14:paraId="0C84D437" w14:textId="77777777" w:rsidTr="00E62C78">
        <w:tc>
          <w:tcPr>
            <w:tcW w:w="3183" w:type="dxa"/>
          </w:tcPr>
          <w:p w14:paraId="3C0AFCEB" w14:textId="02D72C5C" w:rsidR="00E62C78" w:rsidRPr="00AE2E16" w:rsidRDefault="00E62C78" w:rsidP="00AE2E16">
            <w:pPr>
              <w:tabs>
                <w:tab w:val="center" w:pos="7285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Создание новых учётных записей пользователей</w:t>
            </w:r>
          </w:p>
        </w:tc>
        <w:tc>
          <w:tcPr>
            <w:tcW w:w="1636" w:type="dxa"/>
          </w:tcPr>
          <w:p w14:paraId="0C95847D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EE35A5A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530E1ABE" w14:textId="7CFB912A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570" w:type="dxa"/>
          </w:tcPr>
          <w:p w14:paraId="5F24C203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 w14:paraId="2033E8E0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9" w:type="dxa"/>
          </w:tcPr>
          <w:p w14:paraId="02798F8D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62C78" w:rsidRPr="00AE2E16" w14:paraId="5EA7F0E2" w14:textId="77777777" w:rsidTr="00E62C78">
        <w:tc>
          <w:tcPr>
            <w:tcW w:w="3183" w:type="dxa"/>
          </w:tcPr>
          <w:p w14:paraId="62AB6607" w14:textId="11BEECB9" w:rsidR="00E62C78" w:rsidRPr="00AE2E16" w:rsidRDefault="00E62C78" w:rsidP="00AE2E16">
            <w:pPr>
              <w:tabs>
                <w:tab w:val="center" w:pos="7285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Изменение настроек работ</w:t>
            </w:r>
            <w:r w:rsidR="00CD109E">
              <w:rPr>
                <w:rFonts w:ascii="Times New Roman" w:hAnsi="Times New Roman"/>
                <w:sz w:val="24"/>
                <w:szCs w:val="24"/>
              </w:rPr>
              <w:t>ы</w:t>
            </w:r>
            <w:r w:rsidRPr="00AE2E16">
              <w:rPr>
                <w:rFonts w:ascii="Times New Roman" w:hAnsi="Times New Roman"/>
                <w:sz w:val="24"/>
                <w:szCs w:val="24"/>
              </w:rPr>
              <w:t xml:space="preserve"> программы</w:t>
            </w:r>
          </w:p>
        </w:tc>
        <w:tc>
          <w:tcPr>
            <w:tcW w:w="1636" w:type="dxa"/>
          </w:tcPr>
          <w:p w14:paraId="64760996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72D2D6E0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1D8A3AE6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5B025634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 w14:paraId="03B20221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9" w:type="dxa"/>
          </w:tcPr>
          <w:p w14:paraId="5F085B6B" w14:textId="51EC2DA9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62C78" w:rsidRPr="00AE2E16" w14:paraId="303D7C97" w14:textId="77777777" w:rsidTr="00E62C78">
        <w:tc>
          <w:tcPr>
            <w:tcW w:w="3183" w:type="dxa"/>
          </w:tcPr>
          <w:p w14:paraId="478F7EFB" w14:textId="65DB5AB3" w:rsidR="00E62C78" w:rsidRPr="00AE2E16" w:rsidRDefault="00E62C78" w:rsidP="00AE2E16">
            <w:pPr>
              <w:tabs>
                <w:tab w:val="center" w:pos="7285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Генерация отчётов о работе информационной системы и отправка по разрешению пользователя</w:t>
            </w:r>
          </w:p>
        </w:tc>
        <w:tc>
          <w:tcPr>
            <w:tcW w:w="1636" w:type="dxa"/>
          </w:tcPr>
          <w:p w14:paraId="67073587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24898785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4B20C871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0" w:type="dxa"/>
          </w:tcPr>
          <w:p w14:paraId="43B669B2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 w14:paraId="4801B8EA" w14:textId="289EC9DE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2E16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439" w:type="dxa"/>
          </w:tcPr>
          <w:p w14:paraId="051FCE64" w14:textId="77777777" w:rsidR="00E62C78" w:rsidRPr="00AE2E16" w:rsidRDefault="00E62C78" w:rsidP="00AE2E16">
            <w:pPr>
              <w:tabs>
                <w:tab w:val="center" w:pos="7285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BD5EE12" w14:textId="4CDAFC0F" w:rsidR="00282CBE" w:rsidRDefault="00282CBE" w:rsidP="00AE2E16">
      <w:pPr>
        <w:tabs>
          <w:tab w:val="center" w:pos="7285"/>
        </w:tabs>
        <w:spacing w:after="0" w:line="360" w:lineRule="auto"/>
        <w:jc w:val="both"/>
      </w:pPr>
    </w:p>
    <w:p w14:paraId="7CE06C60" w14:textId="77777777" w:rsidR="00282CBE" w:rsidRPr="00282CBE" w:rsidRDefault="00282CBE" w:rsidP="00282CBE"/>
    <w:p w14:paraId="549CF453" w14:textId="77777777" w:rsidR="00282CBE" w:rsidRPr="00282CBE" w:rsidRDefault="00282CBE" w:rsidP="00282CBE"/>
    <w:p w14:paraId="4A8921CD" w14:textId="12ACA3F1" w:rsidR="00F83E2D" w:rsidRPr="00282CBE" w:rsidRDefault="00F83E2D" w:rsidP="00282CBE">
      <w:pPr>
        <w:tabs>
          <w:tab w:val="left" w:pos="6413"/>
          <w:tab w:val="center" w:pos="7001"/>
        </w:tabs>
        <w:sectPr w:rsidR="00F83E2D" w:rsidRPr="00282CBE" w:rsidSect="00BC061A">
          <w:pgSz w:w="16838" w:h="11906" w:orient="landscape" w:code="9"/>
          <w:pgMar w:top="1418" w:right="1134" w:bottom="851" w:left="1701" w:header="709" w:footer="709" w:gutter="0"/>
          <w:cols w:space="708"/>
          <w:titlePg/>
          <w:docGrid w:linePitch="360"/>
        </w:sectPr>
      </w:pPr>
    </w:p>
    <w:p w14:paraId="77EA9D52" w14:textId="5A09E2F4" w:rsidR="00732519" w:rsidRPr="00DF0285" w:rsidRDefault="004A5E8A" w:rsidP="00065BE3">
      <w:pPr>
        <w:pStyle w:val="a"/>
        <w:tabs>
          <w:tab w:val="left" w:pos="1134"/>
        </w:tabs>
        <w:spacing w:before="0" w:after="0"/>
        <w:ind w:left="0" w:firstLine="709"/>
        <w:jc w:val="both"/>
      </w:pPr>
      <w:bookmarkStart w:id="16" w:name="_Toc62314380"/>
      <w:r w:rsidRPr="00DF0285">
        <w:rPr>
          <w:caps w:val="0"/>
        </w:rPr>
        <w:lastRenderedPageBreak/>
        <w:t>Проектирование информационной системы</w:t>
      </w:r>
      <w:bookmarkEnd w:id="16"/>
    </w:p>
    <w:p w14:paraId="42D209C4" w14:textId="77777777" w:rsidR="00AE2E16" w:rsidRPr="00DF0285" w:rsidRDefault="00AE2E16" w:rsidP="00065BE3">
      <w:pPr>
        <w:pStyle w:val="a3"/>
        <w:spacing w:after="0"/>
        <w:rPr>
          <w:b/>
        </w:rPr>
      </w:pPr>
    </w:p>
    <w:p w14:paraId="06FF96CA" w14:textId="77777777" w:rsidR="003D4B19" w:rsidRPr="00DF0285" w:rsidRDefault="003D4B19" w:rsidP="00065BE3">
      <w:pPr>
        <w:pStyle w:val="ListParagraph"/>
        <w:keepNext/>
        <w:keepLines/>
        <w:numPr>
          <w:ilvl w:val="0"/>
          <w:numId w:val="28"/>
        </w:numPr>
        <w:spacing w:after="0" w:line="360" w:lineRule="auto"/>
        <w:ind w:left="0" w:firstLine="709"/>
        <w:contextualSpacing w:val="0"/>
        <w:jc w:val="both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17" w:name="_Toc534374401"/>
      <w:bookmarkStart w:id="18" w:name="_Toc534498320"/>
      <w:bookmarkStart w:id="19" w:name="_Toc534498356"/>
      <w:bookmarkStart w:id="20" w:name="_Toc534926017"/>
      <w:bookmarkStart w:id="21" w:name="_Toc535288213"/>
      <w:bookmarkStart w:id="22" w:name="_Toc61869669"/>
      <w:bookmarkStart w:id="23" w:name="_Toc62052168"/>
      <w:bookmarkStart w:id="24" w:name="_Toc62314381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7504A797" w14:textId="77777777" w:rsidR="003D4B19" w:rsidRPr="00DF0285" w:rsidRDefault="003D4B19" w:rsidP="00065BE3">
      <w:pPr>
        <w:pStyle w:val="ListParagraph"/>
        <w:keepNext/>
        <w:keepLines/>
        <w:numPr>
          <w:ilvl w:val="0"/>
          <w:numId w:val="28"/>
        </w:numPr>
        <w:spacing w:after="0" w:line="360" w:lineRule="auto"/>
        <w:ind w:left="0" w:firstLine="709"/>
        <w:contextualSpacing w:val="0"/>
        <w:jc w:val="both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25" w:name="_Toc534374402"/>
      <w:bookmarkStart w:id="26" w:name="_Toc534498321"/>
      <w:bookmarkStart w:id="27" w:name="_Toc534498357"/>
      <w:bookmarkStart w:id="28" w:name="_Toc534926018"/>
      <w:bookmarkStart w:id="29" w:name="_Toc535288214"/>
      <w:bookmarkStart w:id="30" w:name="_Toc61869670"/>
      <w:bookmarkStart w:id="31" w:name="_Toc62052169"/>
      <w:bookmarkStart w:id="32" w:name="_Toc62314382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7CD735B3" w14:textId="5A18B077" w:rsidR="00AE2E16" w:rsidRDefault="00732519" w:rsidP="00DF0285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3" w:name="_Toc62314383"/>
      <w:r w:rsidRPr="00DF0285">
        <w:t>Разработка архитектуры системы</w:t>
      </w:r>
      <w:bookmarkEnd w:id="33"/>
    </w:p>
    <w:p w14:paraId="0036B58D" w14:textId="77777777" w:rsidR="00080434" w:rsidRPr="00080434" w:rsidRDefault="00080434" w:rsidP="00080434">
      <w:pPr>
        <w:pStyle w:val="a3"/>
      </w:pPr>
    </w:p>
    <w:p w14:paraId="6DF7A27F" w14:textId="3E2375CE" w:rsidR="00770EB8" w:rsidRDefault="003D4B19" w:rsidP="00065BE3">
      <w:pPr>
        <w:pStyle w:val="a3"/>
        <w:spacing w:after="0"/>
      </w:pPr>
      <w:r>
        <w:t xml:space="preserve">Для работы пользователя с информационной системой потребуется </w:t>
      </w:r>
      <w:r w:rsidR="00E51864">
        <w:t>наличие персонального компьютера</w:t>
      </w:r>
      <w:r>
        <w:t xml:space="preserve">, </w:t>
      </w:r>
      <w:r w:rsidR="00E51864">
        <w:t>с подключенной к нему</w:t>
      </w:r>
      <w:r>
        <w:t xml:space="preserve"> веб-камерой</w:t>
      </w:r>
      <w:r w:rsidR="00E51864">
        <w:t xml:space="preserve"> и доступом к Интернету, для отправки отчетов</w:t>
      </w:r>
      <w:r>
        <w:t>. В процессе работы приложения, по разрешению пользователя, генерируются отчёты о работе программного обеспечения, которые отправляются на сервер.</w:t>
      </w:r>
    </w:p>
    <w:p w14:paraId="4DA1195D" w14:textId="4D379532" w:rsidR="003421AD" w:rsidRDefault="003421AD" w:rsidP="00FB6E88">
      <w:pPr>
        <w:pStyle w:val="a3"/>
        <w:spacing w:after="0"/>
      </w:pPr>
      <w:r>
        <w:t xml:space="preserve">Предварительная диаграмма развёртывания представлена на рисунке </w:t>
      </w:r>
      <w:r w:rsidR="00E95AD9">
        <w:t>7</w:t>
      </w:r>
      <w:r>
        <w:t>.</w:t>
      </w:r>
    </w:p>
    <w:p w14:paraId="26AEF606" w14:textId="77777777" w:rsidR="005071C7" w:rsidRPr="00B81764" w:rsidRDefault="005071C7" w:rsidP="00FB6E88">
      <w:pPr>
        <w:pStyle w:val="a3"/>
        <w:spacing w:after="0"/>
      </w:pPr>
    </w:p>
    <w:p w14:paraId="6ED8B39D" w14:textId="0A6A8BC9" w:rsidR="00732519" w:rsidRDefault="001E402C" w:rsidP="00FB6E88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3481608F" wp14:editId="62620CD0">
            <wp:extent cx="2981325" cy="38481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D2E82" w14:textId="14152D59" w:rsidR="00770EB8" w:rsidRDefault="00770EB8" w:rsidP="005071C7">
      <w:pPr>
        <w:pStyle w:val="a3"/>
        <w:spacing w:after="0"/>
        <w:ind w:firstLine="0"/>
        <w:jc w:val="center"/>
        <w:rPr>
          <w:szCs w:val="28"/>
        </w:rPr>
      </w:pPr>
      <w:r>
        <w:t xml:space="preserve">Рисунок </w:t>
      </w:r>
      <w:r w:rsidR="00E95AD9">
        <w:t>7</w:t>
      </w:r>
      <w:r w:rsidR="00AE2E16">
        <w:t xml:space="preserve"> </w:t>
      </w:r>
      <w:r w:rsidR="00AE2E16">
        <w:softHyphen/>
      </w:r>
      <w:r w:rsidR="00AE2E16">
        <w:softHyphen/>
        <w:t>–</w:t>
      </w:r>
      <w:r>
        <w:t xml:space="preserve"> </w:t>
      </w:r>
      <w:r>
        <w:rPr>
          <w:szCs w:val="28"/>
        </w:rPr>
        <w:t>Архитектура технических средств системы</w:t>
      </w:r>
    </w:p>
    <w:p w14:paraId="35D1BD68" w14:textId="6728FFC2" w:rsidR="0031155A" w:rsidRDefault="0031155A" w:rsidP="005071C7">
      <w:pPr>
        <w:pStyle w:val="a3"/>
        <w:spacing w:after="0"/>
        <w:ind w:firstLine="0"/>
        <w:jc w:val="center"/>
        <w:rPr>
          <w:szCs w:val="28"/>
        </w:rPr>
      </w:pPr>
    </w:p>
    <w:p w14:paraId="2AE89C21" w14:textId="26D27875" w:rsidR="0031155A" w:rsidRDefault="0031155A" w:rsidP="005071C7">
      <w:pPr>
        <w:pStyle w:val="a3"/>
        <w:spacing w:after="0"/>
        <w:ind w:firstLine="0"/>
        <w:jc w:val="center"/>
        <w:rPr>
          <w:szCs w:val="28"/>
        </w:rPr>
      </w:pPr>
    </w:p>
    <w:p w14:paraId="7363E762" w14:textId="77777777" w:rsidR="0031155A" w:rsidRPr="005071C7" w:rsidRDefault="0031155A" w:rsidP="005071C7">
      <w:pPr>
        <w:pStyle w:val="a3"/>
        <w:spacing w:after="0"/>
        <w:ind w:firstLine="0"/>
        <w:jc w:val="center"/>
        <w:rPr>
          <w:szCs w:val="28"/>
        </w:rPr>
      </w:pPr>
    </w:p>
    <w:p w14:paraId="5DB1FF80" w14:textId="0AFF8057" w:rsidR="00905E08" w:rsidRDefault="00732519" w:rsidP="00DF0285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4" w:name="_Toc62314384"/>
      <w:r w:rsidRPr="00DF0285">
        <w:lastRenderedPageBreak/>
        <w:t>Разработка модели предметной области</w:t>
      </w:r>
      <w:bookmarkEnd w:id="34"/>
    </w:p>
    <w:p w14:paraId="06EB3C1C" w14:textId="77777777" w:rsidR="00080434" w:rsidRPr="00080434" w:rsidRDefault="00080434" w:rsidP="00080434">
      <w:pPr>
        <w:pStyle w:val="a3"/>
      </w:pPr>
    </w:p>
    <w:p w14:paraId="0F0BCEC0" w14:textId="7B75B65B" w:rsidR="00F87A09" w:rsidRDefault="00F87A09" w:rsidP="003927B3">
      <w:pPr>
        <w:pStyle w:val="a3"/>
        <w:spacing w:after="0"/>
      </w:pPr>
      <w:r>
        <w:t>Модель предметной области включает в себя набор классов, представляющих последовательность обработки изобр</w:t>
      </w:r>
      <w:r w:rsidR="007D0591">
        <w:t>ажения, получаемого с веб-камеры</w:t>
      </w:r>
      <w:r>
        <w:t>, установленной на персональном компьютере пользователя.</w:t>
      </w:r>
    </w:p>
    <w:p w14:paraId="1393F9F8" w14:textId="08D8040B" w:rsidR="00F87A09" w:rsidRDefault="00F87A09" w:rsidP="003927B3">
      <w:pPr>
        <w:pStyle w:val="a3"/>
        <w:spacing w:after="0"/>
      </w:pPr>
      <w:r>
        <w:t>Список концептуальных классов:</w:t>
      </w:r>
    </w:p>
    <w:p w14:paraId="621FD8A2" w14:textId="4E448F74" w:rsidR="00F87A09" w:rsidRPr="00F87A09" w:rsidRDefault="005E34AE" w:rsidP="003927B3">
      <w:pPr>
        <w:pStyle w:val="a3"/>
        <w:numPr>
          <w:ilvl w:val="0"/>
          <w:numId w:val="45"/>
        </w:numPr>
        <w:tabs>
          <w:tab w:val="left" w:pos="993"/>
        </w:tabs>
        <w:spacing w:after="0"/>
        <w:ind w:left="0" w:firstLine="709"/>
      </w:pPr>
      <w:r>
        <w:t>Камера</w:t>
      </w:r>
      <w:r w:rsidR="002B1F64">
        <w:rPr>
          <w:lang w:val="en-US"/>
        </w:rPr>
        <w:t>;</w:t>
      </w:r>
    </w:p>
    <w:p w14:paraId="420B49A5" w14:textId="4937A57C" w:rsidR="00F87A09" w:rsidRPr="00F87A09" w:rsidRDefault="005E34AE" w:rsidP="003927B3">
      <w:pPr>
        <w:pStyle w:val="a3"/>
        <w:numPr>
          <w:ilvl w:val="0"/>
          <w:numId w:val="45"/>
        </w:numPr>
        <w:tabs>
          <w:tab w:val="left" w:pos="993"/>
        </w:tabs>
        <w:spacing w:after="0"/>
        <w:ind w:left="0" w:firstLine="709"/>
      </w:pPr>
      <w:r>
        <w:t>Пользователь</w:t>
      </w:r>
      <w:r w:rsidR="00F87A09">
        <w:rPr>
          <w:lang w:val="en-US"/>
        </w:rPr>
        <w:t>;</w:t>
      </w:r>
    </w:p>
    <w:p w14:paraId="52A31FCC" w14:textId="0DE3E63B" w:rsidR="008D70F4" w:rsidRPr="008D70F4" w:rsidRDefault="005E34AE" w:rsidP="003927B3">
      <w:pPr>
        <w:pStyle w:val="a3"/>
        <w:numPr>
          <w:ilvl w:val="0"/>
          <w:numId w:val="45"/>
        </w:numPr>
        <w:tabs>
          <w:tab w:val="left" w:pos="993"/>
        </w:tabs>
        <w:spacing w:after="0"/>
        <w:ind w:left="0" w:firstLine="709"/>
      </w:pPr>
      <w:r>
        <w:t>Статистика</w:t>
      </w:r>
      <w:r w:rsidR="000827D9">
        <w:t>.</w:t>
      </w:r>
    </w:p>
    <w:p w14:paraId="0A9B91DD" w14:textId="7A34D516" w:rsidR="008944EB" w:rsidRDefault="00610D8E" w:rsidP="002641A3">
      <w:pPr>
        <w:pStyle w:val="a3"/>
        <w:tabs>
          <w:tab w:val="right" w:pos="9637"/>
        </w:tabs>
        <w:spacing w:after="0"/>
        <w:rPr>
          <w:szCs w:val="28"/>
        </w:rPr>
      </w:pPr>
      <w:r>
        <w:rPr>
          <w:szCs w:val="28"/>
        </w:rPr>
        <w:t xml:space="preserve">На основании анализа словесного описания варианта использования, составлен список ассоциаций для предметной области, представленный в таблице </w:t>
      </w:r>
      <w:r w:rsidR="002641A3">
        <w:rPr>
          <w:szCs w:val="28"/>
        </w:rPr>
        <w:t>9.</w:t>
      </w:r>
    </w:p>
    <w:p w14:paraId="7B982A63" w14:textId="564D6FC0" w:rsidR="00CD5C6C" w:rsidRDefault="00CD5C6C" w:rsidP="005F316F">
      <w:pPr>
        <w:pStyle w:val="a3"/>
        <w:tabs>
          <w:tab w:val="right" w:pos="9637"/>
        </w:tabs>
        <w:spacing w:after="0"/>
        <w:ind w:firstLine="0"/>
        <w:rPr>
          <w:szCs w:val="28"/>
        </w:rPr>
      </w:pPr>
      <w:r>
        <w:rPr>
          <w:szCs w:val="28"/>
        </w:rPr>
        <w:t xml:space="preserve">Таблица </w:t>
      </w:r>
      <w:r w:rsidR="002641A3">
        <w:rPr>
          <w:szCs w:val="28"/>
        </w:rPr>
        <w:t>9</w:t>
      </w:r>
      <w:r>
        <w:rPr>
          <w:szCs w:val="28"/>
        </w:rPr>
        <w:t xml:space="preserve"> - Ассоциации для модели предметной обла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64"/>
        <w:gridCol w:w="5480"/>
      </w:tblGrid>
      <w:tr w:rsidR="00CD5C6C" w14:paraId="6F30108C" w14:textId="77777777" w:rsidTr="005E34AE">
        <w:tc>
          <w:tcPr>
            <w:tcW w:w="3864" w:type="dxa"/>
          </w:tcPr>
          <w:p w14:paraId="69376AB1" w14:textId="7B372322" w:rsidR="00CD5C6C" w:rsidRPr="00CD5C6C" w:rsidRDefault="00CD5C6C" w:rsidP="005F316F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  <w:szCs w:val="28"/>
              </w:rPr>
            </w:pPr>
            <w:r w:rsidRPr="00CD5C6C">
              <w:rPr>
                <w:b/>
                <w:szCs w:val="28"/>
              </w:rPr>
              <w:t>Ассоциация</w:t>
            </w:r>
          </w:p>
        </w:tc>
        <w:tc>
          <w:tcPr>
            <w:tcW w:w="5480" w:type="dxa"/>
          </w:tcPr>
          <w:p w14:paraId="0E04F4CD" w14:textId="6DE23778" w:rsidR="00CD5C6C" w:rsidRPr="00CD5C6C" w:rsidRDefault="00CD5C6C" w:rsidP="005F316F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  <w:szCs w:val="28"/>
              </w:rPr>
            </w:pPr>
            <w:r w:rsidRPr="00CD5C6C">
              <w:rPr>
                <w:b/>
                <w:szCs w:val="28"/>
              </w:rPr>
              <w:t>Описание ассоциации</w:t>
            </w:r>
          </w:p>
        </w:tc>
      </w:tr>
      <w:tr w:rsidR="00D83BDA" w14:paraId="622352C3" w14:textId="77777777" w:rsidTr="005E34AE">
        <w:tc>
          <w:tcPr>
            <w:tcW w:w="3864" w:type="dxa"/>
          </w:tcPr>
          <w:p w14:paraId="01357CFA" w14:textId="28188958" w:rsidR="00D83BDA" w:rsidRDefault="00D83BDA" w:rsidP="005F316F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Распознаёт пользователя</w:t>
            </w:r>
          </w:p>
        </w:tc>
        <w:tc>
          <w:tcPr>
            <w:tcW w:w="5480" w:type="dxa"/>
          </w:tcPr>
          <w:p w14:paraId="7C083698" w14:textId="64153C17" w:rsidR="00D83BDA" w:rsidRDefault="006C01D6" w:rsidP="005F316F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Распознавание лица пользователя</w:t>
            </w:r>
            <w:r w:rsidR="004D0A23">
              <w:rPr>
                <w:szCs w:val="28"/>
              </w:rPr>
              <w:t xml:space="preserve"> и его передача модулю обработки изображения</w:t>
            </w:r>
          </w:p>
        </w:tc>
      </w:tr>
      <w:tr w:rsidR="00D83BDA" w14:paraId="21974F22" w14:textId="77777777" w:rsidTr="005E34AE">
        <w:tc>
          <w:tcPr>
            <w:tcW w:w="3864" w:type="dxa"/>
          </w:tcPr>
          <w:p w14:paraId="1F8FA2CE" w14:textId="37661D7B" w:rsidR="00D83BDA" w:rsidRPr="00917444" w:rsidRDefault="006A071B" w:rsidP="005F316F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Получение</w:t>
            </w:r>
            <w:r w:rsidR="000827D9">
              <w:rPr>
                <w:szCs w:val="28"/>
              </w:rPr>
              <w:t xml:space="preserve"> статистики</w:t>
            </w:r>
          </w:p>
        </w:tc>
        <w:tc>
          <w:tcPr>
            <w:tcW w:w="5480" w:type="dxa"/>
          </w:tcPr>
          <w:p w14:paraId="646569C3" w14:textId="13D7B175" w:rsidR="00D83BDA" w:rsidRDefault="004D0A23" w:rsidP="000827D9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Обработка изображения с лицом пользователя </w:t>
            </w:r>
            <w:r w:rsidR="000827D9">
              <w:rPr>
                <w:szCs w:val="28"/>
              </w:rPr>
              <w:t>и генерация статистики</w:t>
            </w:r>
          </w:p>
        </w:tc>
      </w:tr>
    </w:tbl>
    <w:p w14:paraId="7E7D41B7" w14:textId="77777777" w:rsidR="0093162C" w:rsidRDefault="0093162C" w:rsidP="0093162C">
      <w:pPr>
        <w:pStyle w:val="a3"/>
        <w:tabs>
          <w:tab w:val="right" w:pos="9637"/>
        </w:tabs>
        <w:spacing w:after="0"/>
        <w:ind w:firstLine="0"/>
        <w:rPr>
          <w:szCs w:val="28"/>
        </w:rPr>
      </w:pPr>
    </w:p>
    <w:p w14:paraId="7123FF59" w14:textId="31F03B4E" w:rsidR="00A009F3" w:rsidRDefault="00DC5038" w:rsidP="005E34AE">
      <w:pPr>
        <w:pStyle w:val="a3"/>
        <w:tabs>
          <w:tab w:val="right" w:pos="9637"/>
        </w:tabs>
        <w:spacing w:after="0"/>
        <w:rPr>
          <w:szCs w:val="28"/>
        </w:rPr>
      </w:pPr>
      <w:r w:rsidRPr="00DC5038">
        <w:rPr>
          <w:szCs w:val="28"/>
        </w:rPr>
        <w:t>На основании анализа технического задания и описания вариантов использования выделены атрибуты классов для модели предметной облас</w:t>
      </w:r>
      <w:r>
        <w:rPr>
          <w:szCs w:val="28"/>
        </w:rPr>
        <w:t xml:space="preserve">ти, представленные в таблице </w:t>
      </w:r>
      <w:r w:rsidR="002641A3">
        <w:rPr>
          <w:szCs w:val="28"/>
        </w:rPr>
        <w:t>10</w:t>
      </w:r>
      <w:r w:rsidRPr="00DC5038">
        <w:rPr>
          <w:szCs w:val="28"/>
        </w:rPr>
        <w:t>.</w:t>
      </w:r>
    </w:p>
    <w:p w14:paraId="4D91643D" w14:textId="79B6B3FE" w:rsidR="0085698D" w:rsidRPr="00BC061A" w:rsidRDefault="0085698D" w:rsidP="0085698D">
      <w:pPr>
        <w:pStyle w:val="a3"/>
        <w:tabs>
          <w:tab w:val="right" w:pos="9637"/>
        </w:tabs>
        <w:spacing w:after="0"/>
        <w:ind w:firstLine="0"/>
        <w:rPr>
          <w:szCs w:val="28"/>
        </w:rPr>
      </w:pPr>
      <w:r>
        <w:rPr>
          <w:szCs w:val="28"/>
        </w:rPr>
        <w:t xml:space="preserve">Таблица </w:t>
      </w:r>
      <w:r w:rsidR="002641A3">
        <w:rPr>
          <w:szCs w:val="28"/>
        </w:rPr>
        <w:t>10</w:t>
      </w:r>
      <w:r>
        <w:rPr>
          <w:szCs w:val="28"/>
        </w:rPr>
        <w:t xml:space="preserve"> - А</w:t>
      </w:r>
      <w:r w:rsidRPr="00DC5038">
        <w:rPr>
          <w:szCs w:val="28"/>
        </w:rPr>
        <w:t>трибуты классов для модели предметной облас</w:t>
      </w:r>
      <w:r>
        <w:rPr>
          <w:szCs w:val="28"/>
        </w:rPr>
        <w:t>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B1F64" w14:paraId="1035801B" w14:textId="77777777" w:rsidTr="000827D9">
        <w:tc>
          <w:tcPr>
            <w:tcW w:w="4672" w:type="dxa"/>
          </w:tcPr>
          <w:p w14:paraId="321A2E21" w14:textId="17B99E74" w:rsidR="002B1F64" w:rsidRPr="006A071B" w:rsidRDefault="002B1F64" w:rsidP="005F316F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  <w:szCs w:val="28"/>
              </w:rPr>
            </w:pPr>
            <w:r w:rsidRPr="006A071B">
              <w:rPr>
                <w:b/>
                <w:szCs w:val="28"/>
              </w:rPr>
              <w:t>Название класса</w:t>
            </w:r>
          </w:p>
        </w:tc>
        <w:tc>
          <w:tcPr>
            <w:tcW w:w="4672" w:type="dxa"/>
          </w:tcPr>
          <w:p w14:paraId="31687AA3" w14:textId="3162F32A" w:rsidR="002B1F64" w:rsidRPr="006A071B" w:rsidRDefault="002B1F64" w:rsidP="005F316F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  <w:szCs w:val="28"/>
              </w:rPr>
            </w:pPr>
            <w:r w:rsidRPr="006A071B">
              <w:rPr>
                <w:b/>
                <w:szCs w:val="28"/>
              </w:rPr>
              <w:t>Атрибуты класса</w:t>
            </w:r>
          </w:p>
        </w:tc>
      </w:tr>
      <w:tr w:rsidR="002B1F64" w:rsidRPr="00501A0A" w14:paraId="536EAE54" w14:textId="77777777" w:rsidTr="006A071B">
        <w:trPr>
          <w:trHeight w:val="1347"/>
        </w:trPr>
        <w:tc>
          <w:tcPr>
            <w:tcW w:w="4672" w:type="dxa"/>
          </w:tcPr>
          <w:p w14:paraId="39E985F0" w14:textId="56478D1A" w:rsidR="002B1F64" w:rsidRPr="005E34AE" w:rsidRDefault="005E34AE" w:rsidP="005F316F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t>Камера</w:t>
            </w:r>
          </w:p>
        </w:tc>
        <w:tc>
          <w:tcPr>
            <w:tcW w:w="4672" w:type="dxa"/>
          </w:tcPr>
          <w:p w14:paraId="4EC41537" w14:textId="6217EFDB" w:rsidR="006A071B" w:rsidRPr="006A071B" w:rsidRDefault="00501A0A" w:rsidP="005F316F">
            <w:pPr>
              <w:pStyle w:val="a3"/>
              <w:tabs>
                <w:tab w:val="right" w:pos="9637"/>
              </w:tabs>
              <w:spacing w:after="0"/>
              <w:ind w:firstLine="0"/>
            </w:pPr>
            <w:r>
              <w:rPr>
                <w:szCs w:val="28"/>
                <w:lang w:val="en-US"/>
              </w:rPr>
              <w:t>instance</w:t>
            </w:r>
            <w:r w:rsidRPr="00501A0A">
              <w:rPr>
                <w:szCs w:val="28"/>
              </w:rPr>
              <w:t xml:space="preserve"> – </w:t>
            </w:r>
            <w:r>
              <w:rPr>
                <w:szCs w:val="28"/>
              </w:rPr>
              <w:t xml:space="preserve">экземпляр объекта класса </w:t>
            </w:r>
            <w:r w:rsidR="005E34AE">
              <w:t>Камера</w:t>
            </w:r>
          </w:p>
        </w:tc>
      </w:tr>
    </w:tbl>
    <w:p w14:paraId="2E87E4F7" w14:textId="4467E4CA" w:rsidR="002641A3" w:rsidRDefault="002641A3" w:rsidP="005F316F">
      <w:pPr>
        <w:pStyle w:val="a3"/>
        <w:tabs>
          <w:tab w:val="right" w:pos="9637"/>
        </w:tabs>
        <w:spacing w:after="0"/>
        <w:ind w:firstLine="0"/>
      </w:pPr>
    </w:p>
    <w:p w14:paraId="60C0FA6A" w14:textId="665396F6" w:rsidR="006A071B" w:rsidRDefault="006A071B" w:rsidP="005F316F">
      <w:pPr>
        <w:pStyle w:val="a3"/>
        <w:tabs>
          <w:tab w:val="right" w:pos="9637"/>
        </w:tabs>
        <w:spacing w:after="0"/>
        <w:ind w:firstLine="0"/>
      </w:pPr>
    </w:p>
    <w:p w14:paraId="2FD34F22" w14:textId="7D179873" w:rsidR="006A071B" w:rsidRDefault="006A071B" w:rsidP="005F316F">
      <w:pPr>
        <w:pStyle w:val="a3"/>
        <w:tabs>
          <w:tab w:val="right" w:pos="9637"/>
        </w:tabs>
        <w:spacing w:after="0"/>
        <w:ind w:firstLine="0"/>
      </w:pPr>
      <w:r>
        <w:lastRenderedPageBreak/>
        <w:t>Продолжение таблицы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6A071B" w:rsidRPr="005E34AE" w14:paraId="0FF2201A" w14:textId="77777777" w:rsidTr="00A42652">
        <w:tc>
          <w:tcPr>
            <w:tcW w:w="4672" w:type="dxa"/>
          </w:tcPr>
          <w:p w14:paraId="48279A6C" w14:textId="267BCCD7" w:rsidR="006A071B" w:rsidRP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</w:rPr>
            </w:pPr>
            <w:r w:rsidRPr="006A071B">
              <w:rPr>
                <w:b/>
                <w:szCs w:val="28"/>
              </w:rPr>
              <w:t>Название класса</w:t>
            </w:r>
          </w:p>
        </w:tc>
        <w:tc>
          <w:tcPr>
            <w:tcW w:w="4672" w:type="dxa"/>
          </w:tcPr>
          <w:p w14:paraId="325C09D6" w14:textId="766E2998" w:rsidR="006A071B" w:rsidRP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jc w:val="center"/>
              <w:rPr>
                <w:b/>
                <w:szCs w:val="28"/>
                <w:lang w:val="en-US"/>
              </w:rPr>
            </w:pPr>
            <w:r w:rsidRPr="006A071B">
              <w:rPr>
                <w:b/>
                <w:szCs w:val="28"/>
              </w:rPr>
              <w:t>Атрибуты класса</w:t>
            </w:r>
          </w:p>
        </w:tc>
      </w:tr>
      <w:tr w:rsidR="006A071B" w:rsidRPr="005E34AE" w14:paraId="5CFEA692" w14:textId="77777777" w:rsidTr="00A42652">
        <w:tc>
          <w:tcPr>
            <w:tcW w:w="4672" w:type="dxa"/>
          </w:tcPr>
          <w:p w14:paraId="790DBFA0" w14:textId="77777777" w:rsidR="006A071B" w:rsidRPr="005E34AE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</w:pPr>
            <w:r>
              <w:t>Пользователь</w:t>
            </w:r>
          </w:p>
        </w:tc>
        <w:tc>
          <w:tcPr>
            <w:tcW w:w="4672" w:type="dxa"/>
          </w:tcPr>
          <w:p w14:paraId="1F7D5144" w14:textId="77777777" w:rsid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</w:pPr>
            <w:r>
              <w:rPr>
                <w:szCs w:val="28"/>
                <w:lang w:val="en-US"/>
              </w:rPr>
              <w:t>instance</w:t>
            </w:r>
            <w:r w:rsidRPr="00501A0A">
              <w:rPr>
                <w:szCs w:val="28"/>
              </w:rPr>
              <w:t xml:space="preserve"> – </w:t>
            </w:r>
            <w:r>
              <w:rPr>
                <w:szCs w:val="28"/>
              </w:rPr>
              <w:t xml:space="preserve">экземпляр объекта класса </w:t>
            </w:r>
            <w:r>
              <w:t>Пользователь</w:t>
            </w:r>
          </w:p>
          <w:p w14:paraId="25A36629" w14:textId="77777777" w:rsid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Имя пользователя</w:t>
            </w:r>
          </w:p>
          <w:p w14:paraId="0892FF2D" w14:textId="77777777" w:rsid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Инициалы пользователя</w:t>
            </w:r>
          </w:p>
          <w:p w14:paraId="0A541161" w14:textId="77777777" w:rsidR="006A071B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Данные об изображении</w:t>
            </w:r>
          </w:p>
          <w:p w14:paraId="562B7A46" w14:textId="77777777" w:rsidR="006A071B" w:rsidRPr="005E34AE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</w:rPr>
              <w:t>Учетная запись в ОС</w:t>
            </w:r>
          </w:p>
        </w:tc>
      </w:tr>
      <w:tr w:rsidR="006A071B" w:rsidRPr="005E34AE" w14:paraId="64882AA5" w14:textId="77777777" w:rsidTr="00A42652">
        <w:tc>
          <w:tcPr>
            <w:tcW w:w="4672" w:type="dxa"/>
          </w:tcPr>
          <w:p w14:paraId="30491265" w14:textId="77777777" w:rsidR="006A071B" w:rsidRPr="005E34AE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</w:pPr>
            <w:r>
              <w:t>Статистика</w:t>
            </w:r>
          </w:p>
        </w:tc>
        <w:tc>
          <w:tcPr>
            <w:tcW w:w="4672" w:type="dxa"/>
          </w:tcPr>
          <w:p w14:paraId="7E5380FB" w14:textId="77777777" w:rsidR="006A071B" w:rsidRPr="005E34AE" w:rsidRDefault="006A071B" w:rsidP="006A071B">
            <w:pPr>
              <w:pStyle w:val="a3"/>
              <w:tabs>
                <w:tab w:val="right" w:pos="9637"/>
              </w:tabs>
              <w:spacing w:after="0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instance</w:t>
            </w:r>
            <w:r w:rsidRPr="005E34AE">
              <w:rPr>
                <w:szCs w:val="28"/>
              </w:rPr>
              <w:t xml:space="preserve"> – </w:t>
            </w:r>
            <w:r>
              <w:rPr>
                <w:szCs w:val="28"/>
              </w:rPr>
              <w:t>экземпляр</w:t>
            </w:r>
            <w:r w:rsidRPr="005E34AE">
              <w:rPr>
                <w:szCs w:val="28"/>
              </w:rPr>
              <w:t xml:space="preserve"> </w:t>
            </w:r>
            <w:r>
              <w:rPr>
                <w:szCs w:val="28"/>
              </w:rPr>
              <w:t>объекта</w:t>
            </w:r>
            <w:r w:rsidRPr="005E34AE">
              <w:rPr>
                <w:szCs w:val="28"/>
              </w:rPr>
              <w:t xml:space="preserve"> </w:t>
            </w:r>
            <w:r>
              <w:rPr>
                <w:szCs w:val="28"/>
              </w:rPr>
              <w:t>класса</w:t>
            </w:r>
            <w:r w:rsidRPr="005E34AE">
              <w:rPr>
                <w:szCs w:val="28"/>
              </w:rPr>
              <w:t xml:space="preserve"> </w:t>
            </w:r>
            <w:r>
              <w:t>Статистика</w:t>
            </w:r>
          </w:p>
        </w:tc>
      </w:tr>
    </w:tbl>
    <w:p w14:paraId="0D405BC8" w14:textId="77777777" w:rsidR="006A071B" w:rsidRPr="005E34AE" w:rsidRDefault="006A071B" w:rsidP="005F316F">
      <w:pPr>
        <w:pStyle w:val="a3"/>
        <w:tabs>
          <w:tab w:val="right" w:pos="9637"/>
        </w:tabs>
        <w:spacing w:after="0"/>
        <w:ind w:firstLine="0"/>
      </w:pPr>
    </w:p>
    <w:p w14:paraId="412941FC" w14:textId="5E7A609E" w:rsidR="00732519" w:rsidRDefault="00BD0D2F" w:rsidP="005F316F">
      <w:pPr>
        <w:pStyle w:val="a3"/>
        <w:spacing w:after="0"/>
      </w:pPr>
      <w:r>
        <w:t xml:space="preserve">Концептуальная модель предметной области представлена на рисунке </w:t>
      </w:r>
      <w:r w:rsidR="00E95AD9">
        <w:t>8</w:t>
      </w:r>
      <w:r w:rsidR="003927B3">
        <w:t xml:space="preserve"> </w:t>
      </w:r>
      <w:r w:rsidR="0069051D">
        <w:t>и рисунке</w:t>
      </w:r>
      <w:r w:rsidR="003927B3">
        <w:t xml:space="preserve"> </w:t>
      </w:r>
      <w:r w:rsidR="00A009F3">
        <w:t>Б.2</w:t>
      </w:r>
      <w:r w:rsidR="0069051D">
        <w:t xml:space="preserve"> приложения Б</w:t>
      </w:r>
      <w:r>
        <w:t>.</w:t>
      </w:r>
    </w:p>
    <w:p w14:paraId="54350383" w14:textId="77777777" w:rsidR="00FB6E88" w:rsidRDefault="00FB6E88" w:rsidP="005F316F">
      <w:pPr>
        <w:pStyle w:val="a3"/>
        <w:spacing w:after="0"/>
      </w:pPr>
    </w:p>
    <w:p w14:paraId="6DBDC9F2" w14:textId="5CE210B9" w:rsidR="001C0B53" w:rsidRPr="0070098F" w:rsidRDefault="005E34AE" w:rsidP="00282CBE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70811047" wp14:editId="4C9476FA">
            <wp:extent cx="5939790" cy="2666365"/>
            <wp:effectExtent l="0" t="0" r="3810" b="635"/>
            <wp:docPr id="4" name="Рисунок 4" descr="https://sun9-71.userapi.com/impg/N9wsFOihFrHFMq_Kbe_Y-Z7x48KkOCwPTZfu1w/3rZrJ5gwFEI.jpg?size=666x299&amp;quality=96&amp;proxy=1&amp;sign=f9487f3c13ad24139b65fc631d16bc80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un9-71.userapi.com/impg/N9wsFOihFrHFMq_Kbe_Y-Z7x48KkOCwPTZfu1w/3rZrJ5gwFEI.jpg?size=666x299&amp;quality=96&amp;proxy=1&amp;sign=f9487f3c13ad24139b65fc631d16bc80&amp;type=albu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6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8B895" w14:textId="4B25ED09" w:rsidR="001C0B53" w:rsidRDefault="001C0B53" w:rsidP="00282CBE">
      <w:pPr>
        <w:pStyle w:val="a3"/>
        <w:spacing w:after="0"/>
        <w:ind w:firstLine="0"/>
        <w:jc w:val="center"/>
        <w:rPr>
          <w:szCs w:val="28"/>
        </w:rPr>
      </w:pPr>
      <w:r>
        <w:t>Рисунок</w:t>
      </w:r>
      <w:r w:rsidR="005C3C50">
        <w:t xml:space="preserve"> </w:t>
      </w:r>
      <w:r w:rsidR="00E95AD9">
        <w:t>8</w:t>
      </w:r>
      <w:r>
        <w:t xml:space="preserve"> - </w:t>
      </w:r>
      <w:r w:rsidRPr="003266D4">
        <w:rPr>
          <w:szCs w:val="28"/>
        </w:rPr>
        <w:t>Концептуальная</w:t>
      </w:r>
      <w:r>
        <w:rPr>
          <w:szCs w:val="28"/>
        </w:rPr>
        <w:t xml:space="preserve"> </w:t>
      </w:r>
      <w:r w:rsidRPr="003266D4">
        <w:rPr>
          <w:szCs w:val="28"/>
        </w:rPr>
        <w:t>м</w:t>
      </w:r>
      <w:r>
        <w:rPr>
          <w:szCs w:val="28"/>
        </w:rPr>
        <w:t>одель предметной области</w:t>
      </w:r>
    </w:p>
    <w:p w14:paraId="1281E326" w14:textId="77777777" w:rsidR="001C0B53" w:rsidRPr="00732519" w:rsidRDefault="001C0B53" w:rsidP="00282CBE">
      <w:pPr>
        <w:pStyle w:val="a3"/>
        <w:spacing w:after="0"/>
      </w:pPr>
    </w:p>
    <w:p w14:paraId="43FE879D" w14:textId="44E7C8A1" w:rsidR="005F316F" w:rsidRPr="005F316F" w:rsidRDefault="00732519" w:rsidP="00DF0285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5" w:name="_Toc62314385"/>
      <w:r w:rsidRPr="00DF0285">
        <w:t>Разработка алгоритма функционирования системы</w:t>
      </w:r>
      <w:bookmarkEnd w:id="35"/>
    </w:p>
    <w:p w14:paraId="1D6BFB7A" w14:textId="6CB4185F" w:rsidR="00826359" w:rsidRDefault="00CC11C4" w:rsidP="0069051D">
      <w:pPr>
        <w:pStyle w:val="a3"/>
        <w:spacing w:after="0"/>
      </w:pPr>
      <w:r>
        <w:t xml:space="preserve">В разрабатываемом программном продукте предусмотрена </w:t>
      </w:r>
      <w:r w:rsidR="0023295D">
        <w:t>под</w:t>
      </w:r>
      <w:r>
        <w:t xml:space="preserve">система разграничения доступа пользователей к их учётным записям. Пользователю, запустившему программу впервые, требуется создать собственную учётную запись, которая привязывается к локальной учётной записи пользователя </w:t>
      </w:r>
      <w:r>
        <w:lastRenderedPageBreak/>
        <w:t xml:space="preserve">операционной системы. </w:t>
      </w:r>
      <w:r w:rsidR="006B21E4">
        <w:t>Если пользователь создавал учётную запись ранее, то ему необходимо войти в неё и после этого создать учётные записи для новых пользователей.</w:t>
      </w:r>
    </w:p>
    <w:p w14:paraId="38BE7999" w14:textId="0DFDB6EF" w:rsidR="00FB6E88" w:rsidRPr="00826359" w:rsidRDefault="003816CC" w:rsidP="001E402C">
      <w:pPr>
        <w:pStyle w:val="a3"/>
        <w:spacing w:after="0"/>
      </w:pPr>
      <w:r>
        <w:t xml:space="preserve">Алгоритм работы подсистемы регистрации новых пользователей представлен на рисунке </w:t>
      </w:r>
      <w:r w:rsidR="00E95AD9">
        <w:t>9</w:t>
      </w:r>
      <w:r>
        <w:t>.</w:t>
      </w:r>
    </w:p>
    <w:p w14:paraId="5A931C1D" w14:textId="49E513FF" w:rsidR="00732519" w:rsidRDefault="001E402C" w:rsidP="00FB6E88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743CF3F4" wp14:editId="6167BB12">
            <wp:extent cx="5019675" cy="4943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492E5" w14:textId="45F0697D" w:rsidR="00776FEC" w:rsidRDefault="00732519" w:rsidP="00FB6E88">
      <w:pPr>
        <w:pStyle w:val="a3"/>
        <w:spacing w:after="0"/>
        <w:ind w:firstLine="0"/>
        <w:jc w:val="center"/>
        <w:rPr>
          <w:szCs w:val="28"/>
        </w:rPr>
      </w:pPr>
      <w:r>
        <w:t>Рисунок</w:t>
      </w:r>
      <w:r w:rsidR="005C3C50">
        <w:t xml:space="preserve"> </w:t>
      </w:r>
      <w:r w:rsidR="00E95AD9">
        <w:t>9</w:t>
      </w:r>
      <w:r>
        <w:t xml:space="preserve"> - </w:t>
      </w:r>
      <w:r w:rsidR="0067736E">
        <w:rPr>
          <w:szCs w:val="28"/>
        </w:rPr>
        <w:t>Диаграмма деятельностей «Регистрация пользователя в системе»</w:t>
      </w:r>
    </w:p>
    <w:p w14:paraId="60E5FE7A" w14:textId="77777777" w:rsidR="00BF18CB" w:rsidRDefault="00BF18CB" w:rsidP="00FB6E88">
      <w:pPr>
        <w:pStyle w:val="a3"/>
        <w:spacing w:after="0"/>
        <w:ind w:firstLine="0"/>
        <w:rPr>
          <w:szCs w:val="28"/>
        </w:rPr>
      </w:pPr>
    </w:p>
    <w:p w14:paraId="6B075F2C" w14:textId="3A6C1ECA" w:rsidR="00086BE3" w:rsidRDefault="00086BE3" w:rsidP="00FB6E88">
      <w:pPr>
        <w:pStyle w:val="a3"/>
        <w:spacing w:after="0"/>
        <w:rPr>
          <w:szCs w:val="28"/>
        </w:rPr>
      </w:pPr>
      <w:r>
        <w:rPr>
          <w:szCs w:val="28"/>
        </w:rPr>
        <w:t>При входе в учётную запись пользователя, анализируется изображение, полученное с веб-камеры и данные об изображениях с лицами зарегистрированных</w:t>
      </w:r>
      <w:r w:rsidR="00327F4B">
        <w:rPr>
          <w:szCs w:val="28"/>
        </w:rPr>
        <w:t xml:space="preserve"> в системе</w:t>
      </w:r>
      <w:r>
        <w:rPr>
          <w:szCs w:val="28"/>
        </w:rPr>
        <w:t xml:space="preserve"> пользователей</w:t>
      </w:r>
      <w:r w:rsidR="00327F4B">
        <w:rPr>
          <w:szCs w:val="28"/>
        </w:rPr>
        <w:t>.</w:t>
      </w:r>
    </w:p>
    <w:p w14:paraId="2A4BC6EC" w14:textId="77777777" w:rsidR="00A009F3" w:rsidRDefault="00314BA5" w:rsidP="00FB6E88">
      <w:pPr>
        <w:pStyle w:val="a3"/>
        <w:spacing w:after="0"/>
        <w:rPr>
          <w:szCs w:val="28"/>
        </w:rPr>
      </w:pPr>
      <w:r>
        <w:rPr>
          <w:szCs w:val="28"/>
        </w:rPr>
        <w:t xml:space="preserve">Алгоритм входа в учётную запись пользователя представлен на </w:t>
      </w:r>
    </w:p>
    <w:p w14:paraId="5432F834" w14:textId="28E3DF40" w:rsidR="00314BA5" w:rsidRDefault="00314BA5" w:rsidP="00A009F3">
      <w:pPr>
        <w:pStyle w:val="a3"/>
        <w:spacing w:after="0"/>
        <w:ind w:firstLine="0"/>
        <w:rPr>
          <w:szCs w:val="28"/>
        </w:rPr>
      </w:pPr>
      <w:r>
        <w:rPr>
          <w:szCs w:val="28"/>
        </w:rPr>
        <w:t xml:space="preserve">рисунке </w:t>
      </w:r>
      <w:r w:rsidR="00E95AD9">
        <w:rPr>
          <w:szCs w:val="28"/>
        </w:rPr>
        <w:t>10</w:t>
      </w:r>
      <w:r>
        <w:rPr>
          <w:szCs w:val="28"/>
        </w:rPr>
        <w:t>.</w:t>
      </w:r>
      <w:r w:rsidR="00776FEC">
        <w:rPr>
          <w:szCs w:val="28"/>
        </w:rPr>
        <w:t xml:space="preserve"> </w:t>
      </w:r>
    </w:p>
    <w:p w14:paraId="25E3F68D" w14:textId="77777777" w:rsidR="00FB6E88" w:rsidRDefault="00FB6E88" w:rsidP="00FB6E88">
      <w:pPr>
        <w:pStyle w:val="a3"/>
        <w:spacing w:after="0"/>
        <w:rPr>
          <w:szCs w:val="28"/>
        </w:rPr>
      </w:pPr>
    </w:p>
    <w:p w14:paraId="70B68325" w14:textId="024A6F19" w:rsidR="0067736E" w:rsidRDefault="00A00F79" w:rsidP="00FB6E88">
      <w:pPr>
        <w:pStyle w:val="a3"/>
        <w:spacing w:after="0"/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7C94BA04" wp14:editId="70B12489">
            <wp:extent cx="3771900" cy="53149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531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15BC5" w14:textId="1CF820B5" w:rsidR="00327F4B" w:rsidRDefault="0067736E" w:rsidP="005757C7">
      <w:pPr>
        <w:pStyle w:val="a3"/>
        <w:spacing w:after="0"/>
        <w:ind w:firstLine="0"/>
        <w:jc w:val="center"/>
        <w:rPr>
          <w:szCs w:val="28"/>
        </w:rPr>
      </w:pPr>
      <w:r>
        <w:t xml:space="preserve">Рисунок </w:t>
      </w:r>
      <w:r w:rsidR="00E95AD9">
        <w:t>10</w:t>
      </w:r>
      <w:r w:rsidR="005C3C50">
        <w:t xml:space="preserve"> </w:t>
      </w:r>
      <w:r>
        <w:t xml:space="preserve">- </w:t>
      </w:r>
      <w:r>
        <w:rPr>
          <w:szCs w:val="28"/>
        </w:rPr>
        <w:t>Диа</w:t>
      </w:r>
      <w:r w:rsidR="00785367">
        <w:rPr>
          <w:szCs w:val="28"/>
        </w:rPr>
        <w:t>грамма деятельностей «Вход в учё</w:t>
      </w:r>
      <w:r>
        <w:rPr>
          <w:szCs w:val="28"/>
        </w:rPr>
        <w:t>тную запись пользователя»</w:t>
      </w:r>
    </w:p>
    <w:p w14:paraId="199C0E3B" w14:textId="3470A825" w:rsidR="003C4725" w:rsidRDefault="003C4725" w:rsidP="00FB6E88">
      <w:pPr>
        <w:pStyle w:val="a3"/>
        <w:spacing w:after="0"/>
        <w:rPr>
          <w:szCs w:val="28"/>
        </w:rPr>
      </w:pPr>
      <w:r>
        <w:rPr>
          <w:szCs w:val="28"/>
        </w:rPr>
        <w:t xml:space="preserve">После входа </w:t>
      </w:r>
      <w:r w:rsidR="00631CBA">
        <w:rPr>
          <w:szCs w:val="28"/>
        </w:rPr>
        <w:t>в учётную запись пользователя происходит автоматический запуск программы управления компьютером. Система производит поиск лица текуще</w:t>
      </w:r>
      <w:r w:rsidR="00F06389">
        <w:rPr>
          <w:szCs w:val="28"/>
        </w:rPr>
        <w:t>го пользователя и его обработку программы</w:t>
      </w:r>
      <w:r w:rsidR="00631CBA">
        <w:rPr>
          <w:szCs w:val="28"/>
        </w:rPr>
        <w:t>.</w:t>
      </w:r>
    </w:p>
    <w:p w14:paraId="1B32D44B" w14:textId="3E43A57B" w:rsidR="00567F44" w:rsidRDefault="003C4725" w:rsidP="00FB6E88">
      <w:pPr>
        <w:pStyle w:val="a3"/>
        <w:spacing w:after="0"/>
        <w:rPr>
          <w:szCs w:val="28"/>
        </w:rPr>
      </w:pPr>
      <w:r>
        <w:rPr>
          <w:szCs w:val="28"/>
        </w:rPr>
        <w:t xml:space="preserve">Алгоритм работы программы представлен на рисунке </w:t>
      </w:r>
      <w:r w:rsidR="005C3C50">
        <w:rPr>
          <w:szCs w:val="28"/>
        </w:rPr>
        <w:t>1</w:t>
      </w:r>
      <w:r w:rsidR="00E95AD9">
        <w:rPr>
          <w:szCs w:val="28"/>
        </w:rPr>
        <w:t>1.</w:t>
      </w:r>
    </w:p>
    <w:p w14:paraId="1B551B78" w14:textId="77777777" w:rsidR="00FB6E88" w:rsidRDefault="00FB6E88" w:rsidP="00FB6E88">
      <w:pPr>
        <w:pStyle w:val="a3"/>
        <w:spacing w:after="0"/>
        <w:rPr>
          <w:szCs w:val="28"/>
        </w:rPr>
      </w:pPr>
    </w:p>
    <w:p w14:paraId="147023D1" w14:textId="172DD218" w:rsidR="00F80D96" w:rsidRPr="009D379B" w:rsidRDefault="00A00F79" w:rsidP="00FB6E88">
      <w:pPr>
        <w:pStyle w:val="a3"/>
        <w:spacing w:after="0"/>
        <w:ind w:firstLine="0"/>
        <w:jc w:val="center"/>
        <w:rPr>
          <w:szCs w:val="28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3E18F60" wp14:editId="0F46399C">
            <wp:extent cx="3933825" cy="537210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CFAA9" w14:textId="0946B96A" w:rsidR="00CA7118" w:rsidRDefault="00F80D96" w:rsidP="00080434">
      <w:pPr>
        <w:pStyle w:val="a3"/>
        <w:spacing w:after="0"/>
        <w:ind w:firstLine="0"/>
        <w:jc w:val="center"/>
        <w:rPr>
          <w:szCs w:val="28"/>
        </w:rPr>
      </w:pPr>
      <w:r>
        <w:t>Рисунок</w:t>
      </w:r>
      <w:r w:rsidR="005C3C50">
        <w:t xml:space="preserve"> 1</w:t>
      </w:r>
      <w:r w:rsidR="00E95AD9">
        <w:t>1</w:t>
      </w:r>
      <w:r>
        <w:t xml:space="preserve"> - </w:t>
      </w:r>
      <w:r>
        <w:rPr>
          <w:szCs w:val="28"/>
        </w:rPr>
        <w:t>Диаграмма деятельностей «</w:t>
      </w:r>
      <w:r w:rsidR="00FA6C33">
        <w:rPr>
          <w:szCs w:val="28"/>
        </w:rPr>
        <w:t>Работа программы</w:t>
      </w:r>
      <w:r>
        <w:rPr>
          <w:szCs w:val="28"/>
        </w:rPr>
        <w:t>»</w:t>
      </w:r>
    </w:p>
    <w:p w14:paraId="37811460" w14:textId="5F158391" w:rsidR="00C171B2" w:rsidRDefault="00C171B2" w:rsidP="00FB6E88">
      <w:pPr>
        <w:pStyle w:val="a3"/>
        <w:spacing w:after="0"/>
        <w:rPr>
          <w:szCs w:val="28"/>
        </w:rPr>
      </w:pPr>
      <w:r>
        <w:rPr>
          <w:szCs w:val="28"/>
        </w:rPr>
        <w:t>Во время работы программы доступна возможность переключения фокуса управления с текущего на временного пользователя.</w:t>
      </w:r>
    </w:p>
    <w:p w14:paraId="57654956" w14:textId="3AF9BE42" w:rsidR="00C171B2" w:rsidRDefault="00C171B2" w:rsidP="00FB6E88">
      <w:pPr>
        <w:pStyle w:val="a3"/>
        <w:spacing w:after="0"/>
        <w:rPr>
          <w:szCs w:val="28"/>
        </w:rPr>
      </w:pPr>
      <w:r>
        <w:rPr>
          <w:szCs w:val="28"/>
        </w:rPr>
        <w:t xml:space="preserve">На рисунке </w:t>
      </w:r>
      <w:r w:rsidR="005C3C50">
        <w:rPr>
          <w:szCs w:val="28"/>
        </w:rPr>
        <w:t>1</w:t>
      </w:r>
      <w:r w:rsidR="00E95AD9">
        <w:rPr>
          <w:szCs w:val="28"/>
        </w:rPr>
        <w:t>2</w:t>
      </w:r>
      <w:r>
        <w:rPr>
          <w:szCs w:val="28"/>
        </w:rPr>
        <w:t xml:space="preserve"> представлена деятельность пользователя «Переключение фокуса на временного пользователя».</w:t>
      </w:r>
    </w:p>
    <w:p w14:paraId="621F4FB8" w14:textId="723F532B" w:rsidR="00CA7118" w:rsidRPr="005A4DE7" w:rsidRDefault="00951B59" w:rsidP="00FB6E88">
      <w:pPr>
        <w:pStyle w:val="a3"/>
        <w:spacing w:after="0"/>
        <w:ind w:firstLine="0"/>
        <w:jc w:val="center"/>
        <w:rPr>
          <w:szCs w:val="28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026694B5" wp14:editId="2C429DAF">
            <wp:extent cx="5184475" cy="4322613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89663" cy="432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242A5" w14:textId="45546987" w:rsidR="00CA7118" w:rsidRDefault="00CA7118" w:rsidP="00FB6E88">
      <w:pPr>
        <w:pStyle w:val="a3"/>
        <w:spacing w:after="0"/>
        <w:ind w:firstLine="0"/>
        <w:jc w:val="center"/>
        <w:rPr>
          <w:szCs w:val="28"/>
        </w:rPr>
      </w:pPr>
      <w:r>
        <w:t xml:space="preserve">Рисунок </w:t>
      </w:r>
      <w:r w:rsidR="005C3C50">
        <w:t>1</w:t>
      </w:r>
      <w:r w:rsidR="00E95AD9">
        <w:t>2</w:t>
      </w:r>
      <w:r w:rsidR="005C3C50">
        <w:t xml:space="preserve"> </w:t>
      </w:r>
      <w:r>
        <w:t xml:space="preserve">- </w:t>
      </w:r>
      <w:r>
        <w:rPr>
          <w:szCs w:val="28"/>
        </w:rPr>
        <w:t xml:space="preserve">Диаграмма деятельностей «Переключение фокуса на </w:t>
      </w:r>
      <w:r w:rsidR="00B9331D">
        <w:rPr>
          <w:szCs w:val="28"/>
        </w:rPr>
        <w:t xml:space="preserve">временного </w:t>
      </w:r>
      <w:r>
        <w:rPr>
          <w:szCs w:val="28"/>
        </w:rPr>
        <w:t>пользователя»</w:t>
      </w:r>
    </w:p>
    <w:p w14:paraId="7CD31DED" w14:textId="79E83FA3" w:rsidR="00FF5947" w:rsidRDefault="00FF5947" w:rsidP="00681547">
      <w:pPr>
        <w:pStyle w:val="a3"/>
        <w:spacing w:after="0"/>
        <w:jc w:val="center"/>
        <w:rPr>
          <w:szCs w:val="28"/>
        </w:rPr>
      </w:pPr>
    </w:p>
    <w:p w14:paraId="4C4FD686" w14:textId="0E0687E5" w:rsidR="005F316F" w:rsidRDefault="00FF5947" w:rsidP="00DF0285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6" w:name="_Toc62314386"/>
      <w:r w:rsidRPr="00DF0285">
        <w:t>Проектирование интерфейса пользователя</w:t>
      </w:r>
      <w:bookmarkEnd w:id="36"/>
    </w:p>
    <w:p w14:paraId="2B981CDB" w14:textId="77777777" w:rsidR="00080434" w:rsidRPr="00080434" w:rsidRDefault="00080434" w:rsidP="00080434">
      <w:pPr>
        <w:pStyle w:val="a3"/>
      </w:pPr>
    </w:p>
    <w:p w14:paraId="1A1F403A" w14:textId="5E7A51B8" w:rsidR="00FF5947" w:rsidRDefault="003326DB" w:rsidP="005757C7">
      <w:pPr>
        <w:pStyle w:val="a3"/>
        <w:spacing w:after="0"/>
      </w:pPr>
      <w:r>
        <w:t>На основании алгоритмов функционирования информационной сис</w:t>
      </w:r>
      <w:r w:rsidR="00BF18CB">
        <w:t>темы и требований к интерфейсу была</w:t>
      </w:r>
      <w:r>
        <w:t xml:space="preserve"> разработана диаграмма состояний пользовательского интерфейса. </w:t>
      </w:r>
    </w:p>
    <w:p w14:paraId="6871443C" w14:textId="2E905009" w:rsidR="003326DB" w:rsidRPr="003326DB" w:rsidRDefault="003326DB" w:rsidP="005757C7">
      <w:pPr>
        <w:pStyle w:val="a3"/>
        <w:spacing w:after="0"/>
      </w:pPr>
      <w:r>
        <w:t xml:space="preserve">Диаграмма состояний пользовательского интерфейса представлена на рисунке </w:t>
      </w:r>
      <w:r w:rsidR="005C3C50">
        <w:t>1</w:t>
      </w:r>
      <w:r w:rsidR="00E95AD9">
        <w:t xml:space="preserve">3 </w:t>
      </w:r>
      <w:r w:rsidR="00730582">
        <w:t>и</w:t>
      </w:r>
      <w:r w:rsidR="00053E0C">
        <w:t xml:space="preserve"> </w:t>
      </w:r>
      <w:r w:rsidR="006B1D6A">
        <w:t>рисунке Б.</w:t>
      </w:r>
      <w:r w:rsidR="00A009F3">
        <w:t>3</w:t>
      </w:r>
      <w:r w:rsidR="00730582">
        <w:t xml:space="preserve"> приложения Б</w:t>
      </w:r>
      <w:r>
        <w:t>.</w:t>
      </w:r>
    </w:p>
    <w:p w14:paraId="1B9F3687" w14:textId="38E93668" w:rsidR="00CA7118" w:rsidRDefault="004458BA" w:rsidP="005F316F">
      <w:pPr>
        <w:pStyle w:val="a3"/>
        <w:spacing w:after="0" w:line="240" w:lineRule="auto"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4308E41E" wp14:editId="6C41F1E1">
            <wp:extent cx="5943600" cy="54387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D1371" w14:textId="53AEEBEA" w:rsidR="0035656B" w:rsidRDefault="0035656B" w:rsidP="00080434">
      <w:pPr>
        <w:pStyle w:val="a3"/>
        <w:spacing w:after="0"/>
        <w:ind w:firstLine="0"/>
        <w:jc w:val="center"/>
        <w:rPr>
          <w:szCs w:val="28"/>
        </w:rPr>
      </w:pPr>
      <w:r>
        <w:t>Рисунок</w:t>
      </w:r>
      <w:r w:rsidR="005C3C50">
        <w:t xml:space="preserve"> 1</w:t>
      </w:r>
      <w:r w:rsidR="00E95AD9">
        <w:t>3</w:t>
      </w:r>
      <w:r>
        <w:t xml:space="preserve"> - </w:t>
      </w:r>
      <w:r>
        <w:rPr>
          <w:szCs w:val="28"/>
        </w:rPr>
        <w:t>Диаграмма состояний</w:t>
      </w:r>
      <w:r w:rsidR="005829AB">
        <w:rPr>
          <w:szCs w:val="28"/>
        </w:rPr>
        <w:t xml:space="preserve"> пользовательского интерфейса</w:t>
      </w:r>
    </w:p>
    <w:p w14:paraId="310A502D" w14:textId="585B9D4E" w:rsidR="0035656B" w:rsidRDefault="009B68D2" w:rsidP="005757C7">
      <w:pPr>
        <w:pStyle w:val="a3"/>
        <w:spacing w:after="0"/>
        <w:rPr>
          <w:szCs w:val="28"/>
        </w:rPr>
      </w:pPr>
      <w:r>
        <w:rPr>
          <w:szCs w:val="28"/>
        </w:rPr>
        <w:t>При запуске приложения определяется было ли оно запущено впервые или нет</w:t>
      </w:r>
      <w:r w:rsidR="00AA2317">
        <w:rPr>
          <w:szCs w:val="28"/>
        </w:rPr>
        <w:t>.</w:t>
      </w:r>
      <w:r>
        <w:rPr>
          <w:szCs w:val="28"/>
        </w:rPr>
        <w:t xml:space="preserve"> Если программный продукт запускается впервые, </w:t>
      </w:r>
      <w:r w:rsidR="00BF3F7B">
        <w:rPr>
          <w:szCs w:val="28"/>
        </w:rPr>
        <w:t>то осуществляется переход на главное окно</w:t>
      </w:r>
      <w:r>
        <w:rPr>
          <w:szCs w:val="28"/>
        </w:rPr>
        <w:t>. Фокус управления переключается на пользователя, расположенного ближе к веб-камере. Считается, что программа запущена впервые до тех пор, пока в системе нет профилей пользователей. Если в информационной системе имеются профили пользователей, то осуществляется переход в окно входа в систему.</w:t>
      </w:r>
    </w:p>
    <w:p w14:paraId="70C91CEB" w14:textId="0BD927E9" w:rsidR="005A744F" w:rsidRDefault="00AA2317" w:rsidP="005757C7">
      <w:pPr>
        <w:pStyle w:val="a3"/>
        <w:spacing w:after="0"/>
        <w:rPr>
          <w:szCs w:val="28"/>
        </w:rPr>
      </w:pPr>
      <w:r>
        <w:rPr>
          <w:szCs w:val="28"/>
        </w:rPr>
        <w:t xml:space="preserve">При успешном входе пользователя в систему происходит открытие главного окна. Из меню главного окна </w:t>
      </w:r>
      <w:r w:rsidR="008F1C91">
        <w:rPr>
          <w:szCs w:val="28"/>
        </w:rPr>
        <w:t>имеется</w:t>
      </w:r>
      <w:r>
        <w:rPr>
          <w:szCs w:val="28"/>
        </w:rPr>
        <w:t xml:space="preserve"> доступ к </w:t>
      </w:r>
      <w:r w:rsidR="008F1C91">
        <w:rPr>
          <w:szCs w:val="28"/>
        </w:rPr>
        <w:t>окнам регистраци</w:t>
      </w:r>
      <w:r w:rsidR="00283FB7">
        <w:rPr>
          <w:szCs w:val="28"/>
        </w:rPr>
        <w:t>и пользователей и настроек</w:t>
      </w:r>
      <w:r w:rsidR="008F1C91">
        <w:rPr>
          <w:szCs w:val="28"/>
        </w:rPr>
        <w:t>.</w:t>
      </w:r>
      <w:r w:rsidR="00A5750D">
        <w:rPr>
          <w:szCs w:val="28"/>
        </w:rPr>
        <w:t xml:space="preserve"> </w:t>
      </w:r>
      <w:r w:rsidR="00437ED7">
        <w:rPr>
          <w:szCs w:val="28"/>
        </w:rPr>
        <w:t xml:space="preserve">Суперсостояние интерфейса «Меню программы» показывает, что из окон регистрации пользователей и настроек </w:t>
      </w:r>
      <w:r w:rsidR="00437ED7">
        <w:rPr>
          <w:szCs w:val="28"/>
        </w:rPr>
        <w:lastRenderedPageBreak/>
        <w:t>осуществляется возврат на главное окно.</w:t>
      </w:r>
      <w:r w:rsidR="00AF0F3A">
        <w:rPr>
          <w:szCs w:val="28"/>
        </w:rPr>
        <w:t xml:space="preserve"> Из окна регистрации можно осуществить смену учётной записи пользователя.</w:t>
      </w:r>
    </w:p>
    <w:p w14:paraId="06EBFACD" w14:textId="7A287555" w:rsidR="0035656B" w:rsidRDefault="005A744F" w:rsidP="005757C7">
      <w:pPr>
        <w:pStyle w:val="a3"/>
        <w:spacing w:after="0"/>
        <w:rPr>
          <w:szCs w:val="28"/>
        </w:rPr>
      </w:pPr>
      <w:r>
        <w:rPr>
          <w:szCs w:val="28"/>
        </w:rPr>
        <w:t xml:space="preserve">При входе в систему, также происходит инициализация окна </w:t>
      </w:r>
      <w:r w:rsidR="008E03AA">
        <w:rPr>
          <w:szCs w:val="28"/>
        </w:rPr>
        <w:t>статистики, д</w:t>
      </w:r>
      <w:r>
        <w:rPr>
          <w:szCs w:val="28"/>
        </w:rPr>
        <w:t xml:space="preserve">оступ к </w:t>
      </w:r>
      <w:r w:rsidR="008E03AA">
        <w:rPr>
          <w:szCs w:val="28"/>
        </w:rPr>
        <w:t>которой</w:t>
      </w:r>
      <w:r>
        <w:rPr>
          <w:szCs w:val="28"/>
        </w:rPr>
        <w:t xml:space="preserve"> должен быть осуществлён из любого запущенного приложения.</w:t>
      </w:r>
    </w:p>
    <w:p w14:paraId="317048DC" w14:textId="0D5FD256" w:rsidR="00BD4897" w:rsidRDefault="00BD4897" w:rsidP="005757C7">
      <w:pPr>
        <w:pStyle w:val="a3"/>
        <w:spacing w:after="0"/>
        <w:rPr>
          <w:szCs w:val="28"/>
        </w:rPr>
      </w:pPr>
      <w:r>
        <w:rPr>
          <w:szCs w:val="28"/>
        </w:rPr>
        <w:t>Суперсостояние «Управление» указывает на то, что при закрытии приложения осуществляется закрытие всех окон</w:t>
      </w:r>
      <w:r w:rsidR="00304B76">
        <w:rPr>
          <w:szCs w:val="28"/>
        </w:rPr>
        <w:t xml:space="preserve"> пользовательского интерфейса</w:t>
      </w:r>
      <w:r>
        <w:rPr>
          <w:szCs w:val="28"/>
        </w:rPr>
        <w:t xml:space="preserve"> </w:t>
      </w:r>
      <w:r w:rsidR="00304B76">
        <w:rPr>
          <w:szCs w:val="28"/>
        </w:rPr>
        <w:t>программы</w:t>
      </w:r>
      <w:r w:rsidR="008E03AA">
        <w:rPr>
          <w:szCs w:val="28"/>
        </w:rPr>
        <w:t>, в том числе и статистики.</w:t>
      </w:r>
    </w:p>
    <w:p w14:paraId="32945324" w14:textId="77777777" w:rsidR="005F316F" w:rsidRDefault="005F316F" w:rsidP="005757C7">
      <w:pPr>
        <w:pStyle w:val="a3"/>
        <w:spacing w:after="0"/>
        <w:rPr>
          <w:szCs w:val="28"/>
        </w:rPr>
      </w:pPr>
    </w:p>
    <w:p w14:paraId="3CC4EAB1" w14:textId="36CFC21C" w:rsidR="005F316F" w:rsidRDefault="0092274C" w:rsidP="00DF0285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7" w:name="_Toc62314387"/>
      <w:r w:rsidRPr="00DF0285">
        <w:t>Модель</w:t>
      </w:r>
      <w:r w:rsidR="00FC5D9B" w:rsidRPr="00DF0285">
        <w:t xml:space="preserve"> данных</w:t>
      </w:r>
      <w:bookmarkEnd w:id="37"/>
    </w:p>
    <w:p w14:paraId="5B567287" w14:textId="77777777" w:rsidR="00080434" w:rsidRPr="00080434" w:rsidRDefault="00080434" w:rsidP="00080434">
      <w:pPr>
        <w:pStyle w:val="a3"/>
      </w:pPr>
    </w:p>
    <w:p w14:paraId="0DCB2356" w14:textId="3F0D866C" w:rsidR="00FC5D9B" w:rsidRDefault="00FC5D9B" w:rsidP="005757C7">
      <w:pPr>
        <w:pStyle w:val="a3"/>
        <w:spacing w:after="0"/>
      </w:pPr>
      <w:r>
        <w:t>Разрабатываемая информационная система содержит данные о</w:t>
      </w:r>
      <w:r w:rsidR="007F0FEF">
        <w:t>б</w:t>
      </w:r>
      <w:r>
        <w:t xml:space="preserve"> </w:t>
      </w:r>
      <w:r w:rsidR="007F0FEF">
        <w:t>учётных записях пользователя</w:t>
      </w:r>
      <w:r w:rsidR="0092274C">
        <w:t xml:space="preserve">, которые хранятся в отдельном файле на персональном компьютере. </w:t>
      </w:r>
      <w:r w:rsidR="00EB05F5">
        <w:t xml:space="preserve">Структура </w:t>
      </w:r>
      <w:r w:rsidR="00D21C2A">
        <w:t>записи информации о зарегистрированном пользователе представлена</w:t>
      </w:r>
      <w:r w:rsidR="00EB05F5">
        <w:t xml:space="preserve"> на рисунке </w:t>
      </w:r>
      <w:r w:rsidR="005C3C50">
        <w:t>1</w:t>
      </w:r>
      <w:r w:rsidR="00E95AD9">
        <w:t>4</w:t>
      </w:r>
      <w:r w:rsidR="00EB05F5">
        <w:t>.</w:t>
      </w:r>
      <w:r w:rsidR="00AB4C3E">
        <w:t xml:space="preserve"> </w:t>
      </w:r>
    </w:p>
    <w:p w14:paraId="495AB43D" w14:textId="77777777" w:rsidR="005757C7" w:rsidRDefault="005757C7" w:rsidP="005757C7">
      <w:pPr>
        <w:pStyle w:val="a3"/>
        <w:spacing w:after="0"/>
      </w:pPr>
    </w:p>
    <w:p w14:paraId="1DD1258B" w14:textId="3391CC52" w:rsidR="00AB4C3E" w:rsidRDefault="00296A28" w:rsidP="005757C7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7B584505" wp14:editId="2A0D9640">
            <wp:extent cx="2113808" cy="1442232"/>
            <wp:effectExtent l="0" t="0" r="127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20596" cy="1446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A3D52" w14:textId="4623D020" w:rsidR="00D21C2A" w:rsidRDefault="00D21C2A" w:rsidP="005757C7">
      <w:pPr>
        <w:pStyle w:val="a3"/>
        <w:spacing w:after="0"/>
        <w:ind w:firstLine="0"/>
        <w:jc w:val="center"/>
        <w:rPr>
          <w:szCs w:val="28"/>
        </w:rPr>
      </w:pPr>
      <w:r>
        <w:t xml:space="preserve">Рисунок </w:t>
      </w:r>
      <w:r w:rsidR="005C3C50">
        <w:t>1</w:t>
      </w:r>
      <w:r w:rsidR="00E95AD9">
        <w:t>4</w:t>
      </w:r>
      <w:r w:rsidR="005C3C50">
        <w:t xml:space="preserve"> </w:t>
      </w:r>
      <w:r>
        <w:t xml:space="preserve">– </w:t>
      </w:r>
      <w:r>
        <w:rPr>
          <w:szCs w:val="28"/>
        </w:rPr>
        <w:t>Структура записи зарегистрированного пользователя</w:t>
      </w:r>
    </w:p>
    <w:p w14:paraId="5605A79A" w14:textId="384F5EBD" w:rsidR="00D21C2A" w:rsidRPr="005F316F" w:rsidRDefault="005F316F" w:rsidP="005F316F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14:paraId="22D717C7" w14:textId="70CF3D12" w:rsidR="00AB4C3E" w:rsidRPr="00DF0285" w:rsidRDefault="00AB4C3E" w:rsidP="00F57424">
      <w:pPr>
        <w:pStyle w:val="21"/>
        <w:numPr>
          <w:ilvl w:val="1"/>
          <w:numId w:val="28"/>
        </w:numPr>
        <w:spacing w:before="0" w:after="0"/>
        <w:ind w:left="0" w:firstLine="709"/>
        <w:jc w:val="both"/>
      </w:pPr>
      <w:bookmarkStart w:id="38" w:name="_Toc62314388"/>
      <w:r w:rsidRPr="00DF0285">
        <w:lastRenderedPageBreak/>
        <w:t>Проектирование классов предметной области</w:t>
      </w:r>
      <w:bookmarkEnd w:id="38"/>
    </w:p>
    <w:p w14:paraId="5966C124" w14:textId="77777777" w:rsidR="005F316F" w:rsidRPr="00DF0285" w:rsidRDefault="005F316F" w:rsidP="00F57424">
      <w:pPr>
        <w:pStyle w:val="a3"/>
        <w:spacing w:after="0"/>
        <w:rPr>
          <w:b/>
        </w:rPr>
      </w:pPr>
    </w:p>
    <w:p w14:paraId="35D06BA6" w14:textId="2AF0AB91" w:rsidR="005F316F" w:rsidRDefault="00AF3CEA" w:rsidP="00DF0285">
      <w:pPr>
        <w:pStyle w:val="3"/>
        <w:numPr>
          <w:ilvl w:val="2"/>
          <w:numId w:val="28"/>
        </w:numPr>
        <w:spacing w:before="0" w:after="0"/>
        <w:ind w:left="0" w:firstLine="709"/>
      </w:pPr>
      <w:bookmarkStart w:id="39" w:name="_Toc62314389"/>
      <w:r w:rsidRPr="00DF0285">
        <w:t>Построение диаграмм последовательност</w:t>
      </w:r>
      <w:r w:rsidR="007B08D9" w:rsidRPr="00DF0285">
        <w:t>и</w:t>
      </w:r>
      <w:bookmarkEnd w:id="39"/>
    </w:p>
    <w:p w14:paraId="6DF2AF2B" w14:textId="77777777" w:rsidR="00080434" w:rsidRPr="00080434" w:rsidRDefault="00080434" w:rsidP="00080434">
      <w:pPr>
        <w:pStyle w:val="a3"/>
      </w:pPr>
    </w:p>
    <w:p w14:paraId="7645C104" w14:textId="59049B47" w:rsidR="007B08D9" w:rsidRDefault="007B08D9" w:rsidP="00F57424">
      <w:pPr>
        <w:pStyle w:val="a3"/>
        <w:spacing w:after="0"/>
      </w:pPr>
      <w:r>
        <w:t>Рук</w:t>
      </w:r>
      <w:r w:rsidR="008E03AA">
        <w:t>оводствуясь описаниями варианта</w:t>
      </w:r>
      <w:r>
        <w:t xml:space="preserve"> использования «</w:t>
      </w:r>
      <w:r w:rsidR="008E03AA">
        <w:t>Распознавание эмоций</w:t>
      </w:r>
      <w:r>
        <w:t>»</w:t>
      </w:r>
      <w:r w:rsidR="00CE085C">
        <w:t xml:space="preserve"> и спецификой программной реализации</w:t>
      </w:r>
      <w:r>
        <w:t xml:space="preserve">, выделен поток, осуществляющий </w:t>
      </w:r>
      <w:r w:rsidR="00AE6F36">
        <w:t>распознавание эмоций</w:t>
      </w:r>
      <w:r>
        <w:t xml:space="preserve">. </w:t>
      </w:r>
    </w:p>
    <w:p w14:paraId="1DEC2ED3" w14:textId="48CECC6A" w:rsidR="00A009F3" w:rsidRDefault="007B08D9" w:rsidP="00F57424">
      <w:pPr>
        <w:pStyle w:val="a3"/>
        <w:spacing w:after="0"/>
      </w:pPr>
      <w:r>
        <w:t xml:space="preserve">Диаграмма последовательности, описывающая </w:t>
      </w:r>
      <w:r w:rsidR="001F4A04">
        <w:t xml:space="preserve">поток, осуществляющий </w:t>
      </w:r>
      <w:r w:rsidR="008E03AA">
        <w:t>распознавание эмоций</w:t>
      </w:r>
      <w:r w:rsidR="001F4A04">
        <w:t xml:space="preserve"> представлен</w:t>
      </w:r>
      <w:r w:rsidR="006B1D6A">
        <w:t>а</w:t>
      </w:r>
      <w:r w:rsidR="001F4A04">
        <w:t xml:space="preserve"> на рисунке </w:t>
      </w:r>
      <w:r w:rsidR="005C3C50">
        <w:t>1</w:t>
      </w:r>
      <w:r w:rsidR="00E95AD9">
        <w:t xml:space="preserve">5 </w:t>
      </w:r>
      <w:r w:rsidR="006B1D6A">
        <w:t xml:space="preserve">и рисунке </w:t>
      </w:r>
      <w:r w:rsidR="00A009F3">
        <w:t>Б.</w:t>
      </w:r>
      <w:r w:rsidR="0076542D">
        <w:t>4</w:t>
      </w:r>
    </w:p>
    <w:p w14:paraId="7F4674AF" w14:textId="0594EC82" w:rsidR="007B08D9" w:rsidRDefault="006B1D6A" w:rsidP="00A009F3">
      <w:pPr>
        <w:pStyle w:val="a3"/>
        <w:spacing w:after="0"/>
        <w:ind w:firstLine="0"/>
      </w:pPr>
      <w:r>
        <w:t>приложения Б</w:t>
      </w:r>
      <w:r w:rsidR="001F4A04">
        <w:t>.</w:t>
      </w:r>
    </w:p>
    <w:p w14:paraId="0B169058" w14:textId="77777777" w:rsidR="00664325" w:rsidRPr="007B08D9" w:rsidRDefault="00664325" w:rsidP="005F316F">
      <w:pPr>
        <w:pStyle w:val="a3"/>
        <w:spacing w:after="0"/>
      </w:pPr>
    </w:p>
    <w:p w14:paraId="47B459F1" w14:textId="7F34D8DC" w:rsidR="00FC5D9B" w:rsidRPr="00B972D9" w:rsidRDefault="00525353" w:rsidP="00F57424">
      <w:pPr>
        <w:pStyle w:val="a3"/>
        <w:spacing w:after="0"/>
        <w:ind w:firstLine="0"/>
      </w:pPr>
      <w:r>
        <w:rPr>
          <w:noProof/>
          <w:lang w:val="en-US"/>
        </w:rPr>
        <w:drawing>
          <wp:inline distT="0" distB="0" distL="0" distR="0" wp14:anchorId="29705CCC" wp14:editId="14AC22C2">
            <wp:extent cx="5939790" cy="289814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A3787" w14:textId="3D724F12" w:rsidR="006867BD" w:rsidRDefault="006867BD" w:rsidP="00F57424">
      <w:pPr>
        <w:pStyle w:val="a3"/>
        <w:spacing w:after="0"/>
        <w:ind w:firstLine="0"/>
        <w:jc w:val="center"/>
        <w:rPr>
          <w:szCs w:val="28"/>
        </w:rPr>
      </w:pPr>
      <w:r>
        <w:t xml:space="preserve">Рисунок </w:t>
      </w:r>
      <w:r w:rsidR="005C3C50">
        <w:t>1</w:t>
      </w:r>
      <w:r w:rsidR="00E95AD9">
        <w:t>5</w:t>
      </w:r>
      <w:r w:rsidR="005C3C50">
        <w:t xml:space="preserve"> </w:t>
      </w:r>
      <w:r>
        <w:t xml:space="preserve">– </w:t>
      </w:r>
      <w:r w:rsidR="00764346">
        <w:rPr>
          <w:szCs w:val="28"/>
        </w:rPr>
        <w:t xml:space="preserve">Диаграмма последовательности, описывающая поток, осуществляющий </w:t>
      </w:r>
      <w:r w:rsidR="000D4A9D">
        <w:rPr>
          <w:szCs w:val="28"/>
        </w:rPr>
        <w:t>распознавание эмоций</w:t>
      </w:r>
    </w:p>
    <w:p w14:paraId="29206397" w14:textId="5B6444A6" w:rsidR="0060329A" w:rsidRDefault="0060329A" w:rsidP="00681547">
      <w:pPr>
        <w:pStyle w:val="a3"/>
        <w:spacing w:after="0"/>
        <w:jc w:val="center"/>
        <w:rPr>
          <w:szCs w:val="28"/>
        </w:rPr>
      </w:pPr>
    </w:p>
    <w:p w14:paraId="65B680B1" w14:textId="77777777" w:rsidR="00F731E2" w:rsidRPr="00F731E2" w:rsidRDefault="00F731E2" w:rsidP="00664325">
      <w:pPr>
        <w:pStyle w:val="ListParagraph"/>
        <w:keepNext/>
        <w:keepLines/>
        <w:numPr>
          <w:ilvl w:val="0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40" w:name="_Toc534498329"/>
      <w:bookmarkStart w:id="41" w:name="_Toc534498365"/>
      <w:bookmarkStart w:id="42" w:name="_Toc534926026"/>
      <w:bookmarkStart w:id="43" w:name="_Toc535288222"/>
      <w:bookmarkStart w:id="44" w:name="_Toc61869678"/>
      <w:bookmarkStart w:id="45" w:name="_Toc62052177"/>
      <w:bookmarkStart w:id="46" w:name="_Toc62314390"/>
      <w:bookmarkEnd w:id="40"/>
      <w:bookmarkEnd w:id="41"/>
      <w:bookmarkEnd w:id="42"/>
      <w:bookmarkEnd w:id="43"/>
      <w:bookmarkEnd w:id="44"/>
      <w:bookmarkEnd w:id="45"/>
      <w:bookmarkEnd w:id="46"/>
    </w:p>
    <w:p w14:paraId="30F79710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47" w:name="_Toc534498330"/>
      <w:bookmarkStart w:id="48" w:name="_Toc534498366"/>
      <w:bookmarkStart w:id="49" w:name="_Toc534926027"/>
      <w:bookmarkStart w:id="50" w:name="_Toc535288223"/>
      <w:bookmarkStart w:id="51" w:name="_Toc61869679"/>
      <w:bookmarkStart w:id="52" w:name="_Toc62052178"/>
      <w:bookmarkStart w:id="53" w:name="_Toc62314391"/>
      <w:bookmarkEnd w:id="47"/>
      <w:bookmarkEnd w:id="48"/>
      <w:bookmarkEnd w:id="49"/>
      <w:bookmarkEnd w:id="50"/>
      <w:bookmarkEnd w:id="51"/>
      <w:bookmarkEnd w:id="52"/>
      <w:bookmarkEnd w:id="53"/>
    </w:p>
    <w:p w14:paraId="17B3D84F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54" w:name="_Toc534498331"/>
      <w:bookmarkStart w:id="55" w:name="_Toc534498367"/>
      <w:bookmarkStart w:id="56" w:name="_Toc534926028"/>
      <w:bookmarkStart w:id="57" w:name="_Toc535288224"/>
      <w:bookmarkStart w:id="58" w:name="_Toc61869680"/>
      <w:bookmarkStart w:id="59" w:name="_Toc62052179"/>
      <w:bookmarkStart w:id="60" w:name="_Toc62314392"/>
      <w:bookmarkEnd w:id="54"/>
      <w:bookmarkEnd w:id="55"/>
      <w:bookmarkEnd w:id="56"/>
      <w:bookmarkEnd w:id="57"/>
      <w:bookmarkEnd w:id="58"/>
      <w:bookmarkEnd w:id="59"/>
      <w:bookmarkEnd w:id="60"/>
    </w:p>
    <w:p w14:paraId="258A62F7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61" w:name="_Toc534498332"/>
      <w:bookmarkStart w:id="62" w:name="_Toc534498368"/>
      <w:bookmarkStart w:id="63" w:name="_Toc534926029"/>
      <w:bookmarkStart w:id="64" w:name="_Toc535288225"/>
      <w:bookmarkStart w:id="65" w:name="_Toc61869681"/>
      <w:bookmarkStart w:id="66" w:name="_Toc62052180"/>
      <w:bookmarkStart w:id="67" w:name="_Toc62314393"/>
      <w:bookmarkEnd w:id="61"/>
      <w:bookmarkEnd w:id="62"/>
      <w:bookmarkEnd w:id="63"/>
      <w:bookmarkEnd w:id="64"/>
      <w:bookmarkEnd w:id="65"/>
      <w:bookmarkEnd w:id="66"/>
      <w:bookmarkEnd w:id="67"/>
    </w:p>
    <w:p w14:paraId="22740BB7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68" w:name="_Toc534498333"/>
      <w:bookmarkStart w:id="69" w:name="_Toc534498369"/>
      <w:bookmarkStart w:id="70" w:name="_Toc534926030"/>
      <w:bookmarkStart w:id="71" w:name="_Toc535288226"/>
      <w:bookmarkStart w:id="72" w:name="_Toc61869682"/>
      <w:bookmarkStart w:id="73" w:name="_Toc62052181"/>
      <w:bookmarkStart w:id="74" w:name="_Toc62314394"/>
      <w:bookmarkEnd w:id="68"/>
      <w:bookmarkEnd w:id="69"/>
      <w:bookmarkEnd w:id="70"/>
      <w:bookmarkEnd w:id="71"/>
      <w:bookmarkEnd w:id="72"/>
      <w:bookmarkEnd w:id="73"/>
      <w:bookmarkEnd w:id="74"/>
    </w:p>
    <w:p w14:paraId="60D5F269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75" w:name="_Toc534498334"/>
      <w:bookmarkStart w:id="76" w:name="_Toc534498370"/>
      <w:bookmarkStart w:id="77" w:name="_Toc534926031"/>
      <w:bookmarkStart w:id="78" w:name="_Toc535288227"/>
      <w:bookmarkStart w:id="79" w:name="_Toc61869683"/>
      <w:bookmarkStart w:id="80" w:name="_Toc62052182"/>
      <w:bookmarkStart w:id="81" w:name="_Toc62314395"/>
      <w:bookmarkEnd w:id="75"/>
      <w:bookmarkEnd w:id="76"/>
      <w:bookmarkEnd w:id="77"/>
      <w:bookmarkEnd w:id="78"/>
      <w:bookmarkEnd w:id="79"/>
      <w:bookmarkEnd w:id="80"/>
      <w:bookmarkEnd w:id="81"/>
    </w:p>
    <w:p w14:paraId="3BF03CE0" w14:textId="77777777" w:rsidR="00F731E2" w:rsidRPr="00F731E2" w:rsidRDefault="00F731E2" w:rsidP="00664325">
      <w:pPr>
        <w:pStyle w:val="ListParagraph"/>
        <w:keepNext/>
        <w:keepLines/>
        <w:numPr>
          <w:ilvl w:val="1"/>
          <w:numId w:val="6"/>
        </w:numPr>
        <w:spacing w:after="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82" w:name="_Toc534498335"/>
      <w:bookmarkStart w:id="83" w:name="_Toc534498371"/>
      <w:bookmarkStart w:id="84" w:name="_Toc534926032"/>
      <w:bookmarkStart w:id="85" w:name="_Toc535288228"/>
      <w:bookmarkStart w:id="86" w:name="_Toc61869684"/>
      <w:bookmarkStart w:id="87" w:name="_Toc62052183"/>
      <w:bookmarkStart w:id="88" w:name="_Toc62314396"/>
      <w:bookmarkEnd w:id="82"/>
      <w:bookmarkEnd w:id="83"/>
      <w:bookmarkEnd w:id="84"/>
      <w:bookmarkEnd w:id="85"/>
      <w:bookmarkEnd w:id="86"/>
      <w:bookmarkEnd w:id="87"/>
      <w:bookmarkEnd w:id="88"/>
    </w:p>
    <w:p w14:paraId="67D1651E" w14:textId="77777777" w:rsidR="00F731E2" w:rsidRPr="00F731E2" w:rsidRDefault="00F731E2" w:rsidP="00664325">
      <w:pPr>
        <w:pStyle w:val="ListParagraph"/>
        <w:keepNext/>
        <w:keepLines/>
        <w:numPr>
          <w:ilvl w:val="2"/>
          <w:numId w:val="6"/>
        </w:numPr>
        <w:spacing w:after="0" w:line="360" w:lineRule="auto"/>
        <w:contextualSpacing w:val="0"/>
        <w:outlineLvl w:val="2"/>
        <w:rPr>
          <w:rFonts w:ascii="Times New Roman" w:eastAsiaTheme="majorEastAsia" w:hAnsi="Times New Roman" w:cstheme="majorBidi"/>
          <w:b/>
          <w:bCs/>
          <w:vanish/>
          <w:sz w:val="28"/>
          <w:szCs w:val="28"/>
        </w:rPr>
      </w:pPr>
      <w:bookmarkStart w:id="89" w:name="_Toc534498336"/>
      <w:bookmarkStart w:id="90" w:name="_Toc534498372"/>
      <w:bookmarkStart w:id="91" w:name="_Toc534926033"/>
      <w:bookmarkStart w:id="92" w:name="_Toc535288229"/>
      <w:bookmarkStart w:id="93" w:name="_Toc61869685"/>
      <w:bookmarkStart w:id="94" w:name="_Toc62052184"/>
      <w:bookmarkStart w:id="95" w:name="_Toc62314397"/>
      <w:bookmarkEnd w:id="89"/>
      <w:bookmarkEnd w:id="90"/>
      <w:bookmarkEnd w:id="91"/>
      <w:bookmarkEnd w:id="92"/>
      <w:bookmarkEnd w:id="93"/>
      <w:bookmarkEnd w:id="94"/>
      <w:bookmarkEnd w:id="95"/>
    </w:p>
    <w:p w14:paraId="5423676D" w14:textId="28CA2985" w:rsidR="00E5178B" w:rsidRDefault="006B1D6A" w:rsidP="00DF0285">
      <w:pPr>
        <w:pStyle w:val="Heading3"/>
        <w:spacing w:before="0" w:after="0" w:line="360" w:lineRule="auto"/>
        <w:ind w:firstLine="709"/>
      </w:pPr>
      <w:r>
        <w:br w:type="page"/>
      </w:r>
      <w:bookmarkStart w:id="96" w:name="_Toc62314398"/>
      <w:r w:rsidR="00E5178B" w:rsidRPr="00DF0285">
        <w:lastRenderedPageBreak/>
        <w:t>Построение диаграммы кооперации</w:t>
      </w:r>
      <w:bookmarkEnd w:id="96"/>
    </w:p>
    <w:p w14:paraId="6EA79194" w14:textId="77777777" w:rsidR="00080434" w:rsidRPr="00080434" w:rsidRDefault="00080434" w:rsidP="00080434"/>
    <w:p w14:paraId="6D439065" w14:textId="30BBD542" w:rsidR="00E5178B" w:rsidRDefault="00E5178B" w:rsidP="00E5178B">
      <w:pPr>
        <w:pStyle w:val="a3"/>
        <w:spacing w:after="0"/>
      </w:pPr>
      <w:r>
        <w:t xml:space="preserve">Структурные особенности передачи и приёма сообщений между объектами потока, осуществляющего </w:t>
      </w:r>
      <w:r w:rsidR="00951B59">
        <w:t>распознавание эмоций</w:t>
      </w:r>
      <w:r>
        <w:t xml:space="preserve"> представлены в диаграмме кооперации на рисунке 1</w:t>
      </w:r>
      <w:r w:rsidR="00E95AD9">
        <w:t>6</w:t>
      </w:r>
      <w:r>
        <w:t>.</w:t>
      </w:r>
    </w:p>
    <w:p w14:paraId="54075DB0" w14:textId="77777777" w:rsidR="00E5178B" w:rsidRPr="00706BA3" w:rsidRDefault="00E5178B" w:rsidP="00E5178B">
      <w:pPr>
        <w:pStyle w:val="a3"/>
        <w:spacing w:after="0"/>
      </w:pPr>
    </w:p>
    <w:p w14:paraId="39A21177" w14:textId="04680520" w:rsidR="00E5178B" w:rsidRDefault="00951B59" w:rsidP="00E5178B">
      <w:pPr>
        <w:pStyle w:val="a3"/>
        <w:spacing w:after="0"/>
        <w:ind w:firstLine="0"/>
      </w:pPr>
      <w:r>
        <w:rPr>
          <w:noProof/>
          <w:lang w:val="en-US"/>
        </w:rPr>
        <w:drawing>
          <wp:inline distT="0" distB="0" distL="0" distR="0" wp14:anchorId="2599484F" wp14:editId="0477D492">
            <wp:extent cx="5838825" cy="54292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4C49F" w14:textId="04E33E00" w:rsidR="00E5178B" w:rsidRDefault="00E5178B" w:rsidP="00E5178B">
      <w:pPr>
        <w:pStyle w:val="a3"/>
        <w:spacing w:after="0"/>
        <w:ind w:firstLine="0"/>
        <w:jc w:val="center"/>
        <w:rPr>
          <w:szCs w:val="28"/>
        </w:rPr>
      </w:pPr>
      <w:r>
        <w:t>Рисунок 1</w:t>
      </w:r>
      <w:r w:rsidR="00E95AD9">
        <w:t>6</w:t>
      </w:r>
      <w:r>
        <w:t xml:space="preserve"> – </w:t>
      </w:r>
      <w:r>
        <w:rPr>
          <w:szCs w:val="28"/>
        </w:rPr>
        <w:t xml:space="preserve">Диаграмма кооперации для потока, осуществляющего </w:t>
      </w:r>
      <w:r w:rsidR="00951B59">
        <w:rPr>
          <w:szCs w:val="28"/>
        </w:rPr>
        <w:t>распознавание эмоций</w:t>
      </w:r>
    </w:p>
    <w:p w14:paraId="1577B8B1" w14:textId="30B124FF" w:rsidR="00E5178B" w:rsidRDefault="00E5178B" w:rsidP="00E5178B">
      <w:pPr>
        <w:pStyle w:val="a3"/>
        <w:spacing w:after="0"/>
        <w:ind w:firstLine="0"/>
        <w:rPr>
          <w:szCs w:val="28"/>
        </w:rPr>
      </w:pPr>
    </w:p>
    <w:p w14:paraId="16E51F29" w14:textId="199B513B" w:rsidR="00A009F3" w:rsidRDefault="00A009F3" w:rsidP="00E5178B">
      <w:pPr>
        <w:pStyle w:val="a3"/>
        <w:spacing w:after="0"/>
        <w:ind w:firstLine="0"/>
        <w:rPr>
          <w:szCs w:val="28"/>
        </w:rPr>
      </w:pPr>
    </w:p>
    <w:p w14:paraId="76881009" w14:textId="77777777" w:rsidR="00A009F3" w:rsidRDefault="00A009F3" w:rsidP="00E5178B">
      <w:pPr>
        <w:pStyle w:val="a3"/>
        <w:spacing w:after="0"/>
        <w:ind w:firstLine="0"/>
        <w:rPr>
          <w:szCs w:val="28"/>
        </w:rPr>
      </w:pPr>
    </w:p>
    <w:p w14:paraId="543B887C" w14:textId="4FE3F9A5" w:rsidR="00E5178B" w:rsidRDefault="00E5178B" w:rsidP="00DF0285">
      <w:pPr>
        <w:pStyle w:val="Heading3"/>
        <w:spacing w:before="0" w:after="0" w:line="360" w:lineRule="auto"/>
        <w:ind w:firstLine="709"/>
      </w:pPr>
      <w:bookmarkStart w:id="97" w:name="_Toc535288231"/>
      <w:bookmarkStart w:id="98" w:name="_Toc62314399"/>
      <w:r w:rsidRPr="00DF0285">
        <w:lastRenderedPageBreak/>
        <w:t>Построение диаграммы классов</w:t>
      </w:r>
      <w:bookmarkEnd w:id="97"/>
      <w:bookmarkEnd w:id="98"/>
    </w:p>
    <w:p w14:paraId="77ED1D88" w14:textId="77777777" w:rsidR="00080434" w:rsidRPr="00080434" w:rsidRDefault="00080434" w:rsidP="00080434"/>
    <w:p w14:paraId="0AEFE4E7" w14:textId="2AFC0356" w:rsidR="00E5178B" w:rsidRDefault="00E5178B" w:rsidP="00E5178B">
      <w:pPr>
        <w:spacing w:after="0" w:line="360" w:lineRule="auto"/>
        <w:ind w:firstLine="709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ная диаграмма классов разрабатываемой системы представлена на рисунке 1</w:t>
      </w:r>
      <w:r w:rsidR="00E95AD9">
        <w:rPr>
          <w:rFonts w:ascii="Times New Roman" w:hAnsi="Times New Roman"/>
          <w:sz w:val="28"/>
        </w:rPr>
        <w:t>7</w:t>
      </w:r>
      <w:r>
        <w:rPr>
          <w:rFonts w:ascii="Times New Roman" w:hAnsi="Times New Roman"/>
          <w:sz w:val="28"/>
        </w:rPr>
        <w:t xml:space="preserve"> и рисунке </w:t>
      </w:r>
      <w:r w:rsidR="00A009F3">
        <w:rPr>
          <w:rFonts w:ascii="Times New Roman" w:hAnsi="Times New Roman"/>
          <w:sz w:val="28"/>
        </w:rPr>
        <w:t>Б.5</w:t>
      </w:r>
      <w:r>
        <w:rPr>
          <w:rFonts w:ascii="Times New Roman" w:hAnsi="Times New Roman"/>
          <w:sz w:val="28"/>
        </w:rPr>
        <w:t xml:space="preserve"> приложения Б.</w:t>
      </w:r>
    </w:p>
    <w:p w14:paraId="302D1BF4" w14:textId="7B564F25" w:rsidR="00E5178B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 xml:space="preserve">На приведённой диаграмме приведены </w:t>
      </w:r>
      <w:r w:rsidR="00CF4CB7">
        <w:rPr>
          <w:szCs w:val="28"/>
        </w:rPr>
        <w:t xml:space="preserve">основные классы, представляющие </w:t>
      </w:r>
      <w:r>
        <w:rPr>
          <w:szCs w:val="28"/>
        </w:rPr>
        <w:t xml:space="preserve">логику информационной системы. </w:t>
      </w:r>
    </w:p>
    <w:p w14:paraId="4D9635A8" w14:textId="3339B07B" w:rsidR="00E5178B" w:rsidRPr="00426DC3" w:rsidRDefault="00D82374" w:rsidP="00E5178B">
      <w:pPr>
        <w:spacing w:after="0" w:line="360" w:lineRule="auto"/>
        <w:rPr>
          <w:rFonts w:ascii="Times New Roman" w:hAnsi="Times New Roman"/>
          <w:sz w:val="28"/>
        </w:rPr>
      </w:pPr>
      <w:r>
        <w:rPr>
          <w:noProof/>
          <w:lang w:val="en-US"/>
        </w:rPr>
        <w:drawing>
          <wp:inline distT="0" distB="0" distL="0" distR="0" wp14:anchorId="6282715F" wp14:editId="304BB2D0">
            <wp:extent cx="5939790" cy="261112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5E98" w:rsidRPr="00016DF9">
        <w:rPr>
          <w:rFonts w:ascii="Times New Roman" w:hAnsi="Times New Roman"/>
          <w:sz w:val="28"/>
        </w:rPr>
        <w:t xml:space="preserve"> </w:t>
      </w:r>
    </w:p>
    <w:p w14:paraId="7AF56505" w14:textId="4CE6C555" w:rsidR="00E5178B" w:rsidRDefault="00E5178B" w:rsidP="008D3DBC">
      <w:pPr>
        <w:pStyle w:val="a3"/>
        <w:spacing w:after="0"/>
        <w:ind w:firstLine="0"/>
        <w:jc w:val="center"/>
        <w:rPr>
          <w:szCs w:val="28"/>
        </w:rPr>
      </w:pPr>
      <w:r>
        <w:t>Рисунок 1</w:t>
      </w:r>
      <w:r w:rsidR="00E95AD9">
        <w:t>7</w:t>
      </w:r>
      <w:r>
        <w:t xml:space="preserve"> – </w:t>
      </w:r>
      <w:r>
        <w:rPr>
          <w:szCs w:val="28"/>
        </w:rPr>
        <w:t>Полная диаграмма классов разрабатываемой системы</w:t>
      </w:r>
    </w:p>
    <w:p w14:paraId="333178AA" w14:textId="03C7CD89" w:rsidR="00E5178B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>Классы</w:t>
      </w:r>
      <w:r w:rsidRPr="00D80CC7">
        <w:rPr>
          <w:szCs w:val="28"/>
        </w:rPr>
        <w:t xml:space="preserve"> </w:t>
      </w:r>
      <w:r w:rsidR="00426DC3">
        <w:rPr>
          <w:szCs w:val="28"/>
          <w:lang w:val="en-US"/>
        </w:rPr>
        <w:t>Face</w:t>
      </w:r>
      <w:r>
        <w:rPr>
          <w:szCs w:val="28"/>
          <w:lang w:val="en-US"/>
        </w:rPr>
        <w:t>Detector</w:t>
      </w:r>
      <w:r w:rsidRPr="00D80CC7">
        <w:rPr>
          <w:szCs w:val="28"/>
        </w:rPr>
        <w:t xml:space="preserve">, </w:t>
      </w:r>
      <w:r>
        <w:rPr>
          <w:szCs w:val="28"/>
          <w:lang w:val="en-US"/>
        </w:rPr>
        <w:t>Recognizer</w:t>
      </w:r>
      <w:r w:rsidRPr="00D80CC7">
        <w:rPr>
          <w:szCs w:val="28"/>
        </w:rPr>
        <w:t xml:space="preserve"> </w:t>
      </w:r>
      <w:r>
        <w:rPr>
          <w:szCs w:val="28"/>
        </w:rPr>
        <w:t>и</w:t>
      </w:r>
      <w:r w:rsidRPr="00D80CC7">
        <w:rPr>
          <w:szCs w:val="28"/>
        </w:rPr>
        <w:t xml:space="preserve"> </w:t>
      </w:r>
      <w:r>
        <w:rPr>
          <w:szCs w:val="28"/>
          <w:lang w:val="en-US"/>
        </w:rPr>
        <w:t>ImageProcessor</w:t>
      </w:r>
      <w:r>
        <w:rPr>
          <w:szCs w:val="28"/>
        </w:rPr>
        <w:t xml:space="preserve"> содержат методы, для работы с изображениями в режиме реального времени, а именно: </w:t>
      </w:r>
    </w:p>
    <w:p w14:paraId="0BEED160" w14:textId="614807DE" w:rsidR="00E5178B" w:rsidRPr="00F67DCE" w:rsidRDefault="00E5178B" w:rsidP="00E5178B">
      <w:pPr>
        <w:pStyle w:val="a3"/>
        <w:numPr>
          <w:ilvl w:val="0"/>
          <w:numId w:val="38"/>
        </w:numPr>
        <w:tabs>
          <w:tab w:val="left" w:pos="993"/>
        </w:tabs>
        <w:spacing w:after="0"/>
        <w:ind w:left="0" w:firstLine="709"/>
        <w:rPr>
          <w:szCs w:val="28"/>
        </w:rPr>
      </w:pPr>
      <w:r>
        <w:rPr>
          <w:szCs w:val="28"/>
        </w:rPr>
        <w:t xml:space="preserve">класс </w:t>
      </w:r>
      <w:r w:rsidR="00426DC3">
        <w:rPr>
          <w:szCs w:val="28"/>
          <w:lang w:val="en-US"/>
        </w:rPr>
        <w:t>Face</w:t>
      </w:r>
      <w:r>
        <w:rPr>
          <w:szCs w:val="28"/>
          <w:lang w:val="en-US"/>
        </w:rPr>
        <w:t>Detector</w:t>
      </w:r>
      <w:r>
        <w:rPr>
          <w:szCs w:val="28"/>
        </w:rPr>
        <w:t xml:space="preserve"> предназначен для осуществления поиска лиц на изображении; </w:t>
      </w:r>
    </w:p>
    <w:p w14:paraId="63E30B84" w14:textId="77777777" w:rsidR="00E5178B" w:rsidRPr="007D7BF9" w:rsidRDefault="00E5178B" w:rsidP="00E5178B">
      <w:pPr>
        <w:pStyle w:val="a3"/>
        <w:numPr>
          <w:ilvl w:val="0"/>
          <w:numId w:val="38"/>
        </w:numPr>
        <w:tabs>
          <w:tab w:val="left" w:pos="993"/>
        </w:tabs>
        <w:spacing w:after="0"/>
        <w:ind w:left="0" w:firstLine="709"/>
        <w:rPr>
          <w:szCs w:val="28"/>
        </w:rPr>
      </w:pPr>
      <w:r>
        <w:rPr>
          <w:szCs w:val="28"/>
        </w:rPr>
        <w:t xml:space="preserve">класс </w:t>
      </w:r>
      <w:r>
        <w:rPr>
          <w:szCs w:val="28"/>
          <w:lang w:val="en-US"/>
        </w:rPr>
        <w:t>Recognizer</w:t>
      </w:r>
      <w:r>
        <w:rPr>
          <w:szCs w:val="28"/>
        </w:rPr>
        <w:t xml:space="preserve"> распознает лицо текущего пользователя, данные о котором хранятся в объекте класса </w:t>
      </w:r>
      <w:r>
        <w:rPr>
          <w:szCs w:val="28"/>
          <w:lang w:val="en-US"/>
        </w:rPr>
        <w:t>User</w:t>
      </w:r>
      <w:r>
        <w:rPr>
          <w:szCs w:val="28"/>
        </w:rPr>
        <w:t xml:space="preserve">; </w:t>
      </w:r>
    </w:p>
    <w:p w14:paraId="183DB746" w14:textId="18C19A07" w:rsidR="00E5178B" w:rsidRPr="0046448E" w:rsidRDefault="00E5178B" w:rsidP="00E5178B">
      <w:pPr>
        <w:pStyle w:val="a3"/>
        <w:numPr>
          <w:ilvl w:val="0"/>
          <w:numId w:val="38"/>
        </w:numPr>
        <w:tabs>
          <w:tab w:val="left" w:pos="993"/>
        </w:tabs>
        <w:spacing w:after="0"/>
        <w:ind w:left="0" w:firstLine="709"/>
        <w:rPr>
          <w:szCs w:val="28"/>
        </w:rPr>
      </w:pPr>
      <w:r>
        <w:rPr>
          <w:szCs w:val="28"/>
        </w:rPr>
        <w:t xml:space="preserve">класс </w:t>
      </w:r>
      <w:r>
        <w:rPr>
          <w:szCs w:val="28"/>
          <w:lang w:val="en-US"/>
        </w:rPr>
        <w:t>ImageProcessor</w:t>
      </w:r>
      <w:r w:rsidRPr="006D0CAF">
        <w:rPr>
          <w:szCs w:val="28"/>
        </w:rPr>
        <w:t xml:space="preserve"> </w:t>
      </w:r>
      <w:r>
        <w:rPr>
          <w:szCs w:val="28"/>
        </w:rPr>
        <w:t xml:space="preserve">предназначен для обработки изображения лица текущего пользователя. В нём происходит </w:t>
      </w:r>
      <w:r w:rsidR="00173063">
        <w:rPr>
          <w:szCs w:val="28"/>
        </w:rPr>
        <w:t>распознавание эмоций человека</w:t>
      </w:r>
      <w:r>
        <w:rPr>
          <w:szCs w:val="28"/>
        </w:rPr>
        <w:t>.</w:t>
      </w:r>
    </w:p>
    <w:p w14:paraId="12ACB6A0" w14:textId="77777777" w:rsidR="00E5178B" w:rsidRPr="00F635D2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 xml:space="preserve">Класс </w:t>
      </w:r>
      <w:r>
        <w:rPr>
          <w:szCs w:val="28"/>
          <w:lang w:val="en-US"/>
        </w:rPr>
        <w:t>Camera</w:t>
      </w:r>
      <w:r>
        <w:rPr>
          <w:szCs w:val="28"/>
        </w:rPr>
        <w:t xml:space="preserve"> предоставляет метод для получения кадра с веб-камеры в режиме реального времени.</w:t>
      </w:r>
    </w:p>
    <w:p w14:paraId="06E6C277" w14:textId="53FA159B" w:rsidR="00E5178B" w:rsidRPr="00967C67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>Классы</w:t>
      </w:r>
      <w:r w:rsidRPr="00CB0EC5">
        <w:rPr>
          <w:szCs w:val="28"/>
        </w:rPr>
        <w:t xml:space="preserve"> </w:t>
      </w:r>
      <w:r>
        <w:rPr>
          <w:szCs w:val="28"/>
          <w:lang w:val="en-US"/>
        </w:rPr>
        <w:t>Log</w:t>
      </w:r>
      <w:r w:rsidR="00426DC3">
        <w:rPr>
          <w:szCs w:val="28"/>
          <w:lang w:val="en-US"/>
        </w:rPr>
        <w:t>i</w:t>
      </w:r>
      <w:r>
        <w:rPr>
          <w:szCs w:val="28"/>
          <w:lang w:val="en-US"/>
        </w:rPr>
        <w:t>nSystem</w:t>
      </w:r>
      <w:r w:rsidRPr="00CB0EC5">
        <w:rPr>
          <w:szCs w:val="28"/>
        </w:rPr>
        <w:t xml:space="preserve"> </w:t>
      </w:r>
      <w:r>
        <w:rPr>
          <w:szCs w:val="28"/>
        </w:rPr>
        <w:t>и</w:t>
      </w:r>
      <w:r w:rsidRPr="00CB0EC5">
        <w:rPr>
          <w:szCs w:val="28"/>
        </w:rPr>
        <w:t xml:space="preserve"> </w:t>
      </w:r>
      <w:r w:rsidR="00426DC3" w:rsidRPr="00426DC3">
        <w:rPr>
          <w:szCs w:val="28"/>
        </w:rPr>
        <w:tab/>
      </w:r>
      <w:r w:rsidR="00426DC3">
        <w:rPr>
          <w:szCs w:val="28"/>
          <w:lang w:val="en-US"/>
        </w:rPr>
        <w:t>Emotion</w:t>
      </w:r>
      <w:r>
        <w:rPr>
          <w:szCs w:val="28"/>
          <w:lang w:val="en-US"/>
        </w:rPr>
        <w:t>Controller</w:t>
      </w:r>
      <w:r w:rsidRPr="00CB0EC5">
        <w:rPr>
          <w:szCs w:val="28"/>
        </w:rPr>
        <w:t xml:space="preserve"> </w:t>
      </w:r>
      <w:r>
        <w:rPr>
          <w:szCs w:val="28"/>
        </w:rPr>
        <w:t>для получения и обработки изображения используют</w:t>
      </w:r>
      <w:r w:rsidRPr="00CB0EC5">
        <w:rPr>
          <w:szCs w:val="28"/>
        </w:rPr>
        <w:t xml:space="preserve"> </w:t>
      </w:r>
      <w:r>
        <w:rPr>
          <w:szCs w:val="28"/>
        </w:rPr>
        <w:t xml:space="preserve">классы </w:t>
      </w:r>
      <w:r>
        <w:rPr>
          <w:szCs w:val="28"/>
          <w:lang w:val="en-US"/>
        </w:rPr>
        <w:t>Camera</w:t>
      </w:r>
      <w:r w:rsidRPr="00CB0EC5">
        <w:rPr>
          <w:szCs w:val="28"/>
        </w:rPr>
        <w:t xml:space="preserve">, </w:t>
      </w:r>
      <w:r w:rsidR="00426DC3">
        <w:rPr>
          <w:szCs w:val="28"/>
          <w:lang w:val="en-US"/>
        </w:rPr>
        <w:t>Face</w:t>
      </w:r>
      <w:r>
        <w:rPr>
          <w:szCs w:val="28"/>
          <w:lang w:val="en-US"/>
        </w:rPr>
        <w:t>Detector</w:t>
      </w:r>
      <w:r w:rsidRPr="00CB0EC5">
        <w:rPr>
          <w:szCs w:val="28"/>
        </w:rPr>
        <w:t xml:space="preserve">, </w:t>
      </w:r>
      <w:r>
        <w:rPr>
          <w:szCs w:val="28"/>
          <w:lang w:val="en-US"/>
        </w:rPr>
        <w:t>Recognizer</w:t>
      </w:r>
      <w:r w:rsidRPr="00CB0EC5">
        <w:rPr>
          <w:szCs w:val="28"/>
        </w:rPr>
        <w:t xml:space="preserve"> </w:t>
      </w:r>
      <w:r>
        <w:rPr>
          <w:szCs w:val="28"/>
        </w:rPr>
        <w:t>и</w:t>
      </w:r>
      <w:r w:rsidRPr="00CB0EC5">
        <w:rPr>
          <w:szCs w:val="28"/>
        </w:rPr>
        <w:t xml:space="preserve"> </w:t>
      </w:r>
      <w:r>
        <w:rPr>
          <w:szCs w:val="28"/>
          <w:lang w:val="en-US"/>
        </w:rPr>
        <w:t>ImageProcessor</w:t>
      </w:r>
      <w:r>
        <w:rPr>
          <w:szCs w:val="28"/>
        </w:rPr>
        <w:t xml:space="preserve">. </w:t>
      </w:r>
    </w:p>
    <w:p w14:paraId="5DBEF465" w14:textId="61275A93" w:rsidR="00E5178B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lastRenderedPageBreak/>
        <w:t xml:space="preserve">Класс </w:t>
      </w:r>
      <w:r>
        <w:rPr>
          <w:szCs w:val="28"/>
          <w:lang w:val="en-US"/>
        </w:rPr>
        <w:t>Log</w:t>
      </w:r>
      <w:r w:rsidR="00426DC3">
        <w:rPr>
          <w:szCs w:val="28"/>
          <w:lang w:val="en-US"/>
        </w:rPr>
        <w:t>i</w:t>
      </w:r>
      <w:r>
        <w:rPr>
          <w:szCs w:val="28"/>
          <w:lang w:val="en-US"/>
        </w:rPr>
        <w:t>nSystem</w:t>
      </w:r>
      <w:r>
        <w:rPr>
          <w:szCs w:val="28"/>
        </w:rPr>
        <w:t xml:space="preserve"> содержит набор методов, обеспечивающих </w:t>
      </w:r>
      <w:r w:rsidR="00426DC3">
        <w:rPr>
          <w:szCs w:val="28"/>
        </w:rPr>
        <w:t xml:space="preserve">регистрацию пользователя, либо </w:t>
      </w:r>
      <w:r>
        <w:rPr>
          <w:szCs w:val="28"/>
        </w:rPr>
        <w:t>вход в учётную запись</w:t>
      </w:r>
      <w:r w:rsidR="00426DC3">
        <w:rPr>
          <w:szCs w:val="28"/>
        </w:rPr>
        <w:t>,</w:t>
      </w:r>
      <w:r w:rsidR="00C567DF">
        <w:rPr>
          <w:szCs w:val="28"/>
        </w:rPr>
        <w:t xml:space="preserve"> если такая имеется</w:t>
      </w:r>
      <w:r>
        <w:rPr>
          <w:szCs w:val="28"/>
        </w:rPr>
        <w:t xml:space="preserve">. </w:t>
      </w:r>
    </w:p>
    <w:p w14:paraId="3D4F4CDF" w14:textId="7D13CF7E" w:rsidR="00E5178B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 xml:space="preserve">Класс </w:t>
      </w:r>
      <w:r>
        <w:rPr>
          <w:szCs w:val="28"/>
          <w:lang w:val="en-US"/>
        </w:rPr>
        <w:t>User</w:t>
      </w:r>
      <w:r w:rsidRPr="002050CA">
        <w:rPr>
          <w:szCs w:val="28"/>
        </w:rPr>
        <w:t xml:space="preserve"> </w:t>
      </w:r>
      <w:r>
        <w:rPr>
          <w:szCs w:val="28"/>
        </w:rPr>
        <w:t xml:space="preserve">содержит данные о текущем пользователе. Класс </w:t>
      </w:r>
      <w:r>
        <w:rPr>
          <w:szCs w:val="28"/>
          <w:lang w:val="en-US"/>
        </w:rPr>
        <w:t>Log</w:t>
      </w:r>
      <w:r w:rsidR="00182871">
        <w:rPr>
          <w:szCs w:val="28"/>
          <w:lang w:val="en-US"/>
        </w:rPr>
        <w:t>i</w:t>
      </w:r>
      <w:r>
        <w:rPr>
          <w:szCs w:val="28"/>
          <w:lang w:val="en-US"/>
        </w:rPr>
        <w:t>nSystem</w:t>
      </w:r>
      <w:r>
        <w:rPr>
          <w:szCs w:val="28"/>
        </w:rPr>
        <w:t xml:space="preserve"> изменяет состояние текущего пользователя, а работа класса </w:t>
      </w:r>
      <w:r w:rsidR="00182871">
        <w:rPr>
          <w:szCs w:val="28"/>
          <w:lang w:val="en-US"/>
        </w:rPr>
        <w:t>EmotionController</w:t>
      </w:r>
      <w:r w:rsidR="00182871" w:rsidRPr="00CB0EC5">
        <w:rPr>
          <w:szCs w:val="28"/>
        </w:rPr>
        <w:t xml:space="preserve"> </w:t>
      </w:r>
      <w:r>
        <w:rPr>
          <w:szCs w:val="28"/>
        </w:rPr>
        <w:t xml:space="preserve">зависит от состояния объекта класса </w:t>
      </w:r>
      <w:r>
        <w:rPr>
          <w:szCs w:val="28"/>
          <w:lang w:val="en-US"/>
        </w:rPr>
        <w:t>User</w:t>
      </w:r>
      <w:r>
        <w:rPr>
          <w:szCs w:val="28"/>
        </w:rPr>
        <w:t>.</w:t>
      </w:r>
    </w:p>
    <w:p w14:paraId="2644DA69" w14:textId="07CB2496" w:rsidR="00E5178B" w:rsidRDefault="00E5178B" w:rsidP="00E5178B">
      <w:pPr>
        <w:pStyle w:val="a3"/>
        <w:spacing w:after="0"/>
        <w:rPr>
          <w:szCs w:val="28"/>
        </w:rPr>
      </w:pPr>
      <w:r>
        <w:rPr>
          <w:szCs w:val="28"/>
        </w:rPr>
        <w:t xml:space="preserve">Класс </w:t>
      </w:r>
      <w:r w:rsidR="00182871">
        <w:rPr>
          <w:szCs w:val="28"/>
          <w:lang w:val="en-US"/>
        </w:rPr>
        <w:t>Settings</w:t>
      </w:r>
      <w:r w:rsidRPr="00C53239">
        <w:rPr>
          <w:szCs w:val="28"/>
        </w:rPr>
        <w:t xml:space="preserve"> </w:t>
      </w:r>
      <w:r>
        <w:rPr>
          <w:szCs w:val="28"/>
        </w:rPr>
        <w:t>содержит поля, содержащие значения пользо</w:t>
      </w:r>
      <w:r w:rsidR="00182871">
        <w:rPr>
          <w:szCs w:val="28"/>
        </w:rPr>
        <w:t>вательских настроек приложения.</w:t>
      </w:r>
    </w:p>
    <w:p w14:paraId="3A7BBEFE" w14:textId="77777777" w:rsidR="00E5178B" w:rsidRPr="001463C8" w:rsidRDefault="00E5178B" w:rsidP="00E5178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3ABFADB" w14:textId="10B05113" w:rsidR="00E5178B" w:rsidRDefault="00E5178B" w:rsidP="00DF0285">
      <w:pPr>
        <w:pStyle w:val="Heading3"/>
        <w:spacing w:before="0" w:after="0" w:line="360" w:lineRule="auto"/>
        <w:ind w:firstLine="709"/>
        <w:jc w:val="both"/>
      </w:pPr>
      <w:bookmarkStart w:id="99" w:name="_Toc535288232"/>
      <w:bookmarkStart w:id="100" w:name="_Toc62314400"/>
      <w:r w:rsidRPr="00DF0285">
        <w:t>Уточнение структуры классов предметной области и разработка алгоритмов методов</w:t>
      </w:r>
      <w:bookmarkEnd w:id="99"/>
      <w:bookmarkEnd w:id="100"/>
    </w:p>
    <w:p w14:paraId="5722F027" w14:textId="77777777" w:rsidR="00080434" w:rsidRPr="00080434" w:rsidRDefault="00080434" w:rsidP="00080434"/>
    <w:p w14:paraId="47C36B31" w14:textId="0E5D6AAF" w:rsidR="00E5178B" w:rsidRDefault="00E5178B" w:rsidP="00E5178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асс </w:t>
      </w:r>
      <w:r>
        <w:rPr>
          <w:rFonts w:ascii="Times New Roman" w:hAnsi="Times New Roman"/>
          <w:sz w:val="28"/>
          <w:szCs w:val="28"/>
          <w:lang w:val="en-US"/>
        </w:rPr>
        <w:t>Camera</w:t>
      </w:r>
      <w:r w:rsidRPr="005C70E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существляет работу с веб-камерой. Методы класса представлены в таблице </w:t>
      </w:r>
      <w:r w:rsidR="00A009F3">
        <w:rPr>
          <w:rFonts w:ascii="Times New Roman" w:hAnsi="Times New Roman"/>
          <w:sz w:val="28"/>
          <w:szCs w:val="28"/>
        </w:rPr>
        <w:t>11</w:t>
      </w:r>
      <w:r>
        <w:rPr>
          <w:rFonts w:ascii="Times New Roman" w:hAnsi="Times New Roman"/>
          <w:sz w:val="28"/>
          <w:szCs w:val="28"/>
        </w:rPr>
        <w:t>.</w:t>
      </w:r>
    </w:p>
    <w:p w14:paraId="0301264A" w14:textId="25EDB882" w:rsidR="005609B7" w:rsidRDefault="005609B7" w:rsidP="005609B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асс </w:t>
      </w:r>
      <w:r>
        <w:rPr>
          <w:rFonts w:ascii="Times New Roman" w:hAnsi="Times New Roman"/>
          <w:sz w:val="28"/>
          <w:szCs w:val="28"/>
          <w:lang w:val="en-US"/>
        </w:rPr>
        <w:t>FaceDetector</w:t>
      </w:r>
      <w:r w:rsidRPr="00C9013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изводит поиск лиц на изображении. Атрибуты класса представлены в таблице </w:t>
      </w:r>
      <w:r w:rsidR="00A009F3">
        <w:rPr>
          <w:rFonts w:ascii="Times New Roman" w:hAnsi="Times New Roman"/>
          <w:sz w:val="28"/>
          <w:szCs w:val="28"/>
        </w:rPr>
        <w:t>12</w:t>
      </w:r>
      <w:r>
        <w:rPr>
          <w:rFonts w:ascii="Times New Roman" w:hAnsi="Times New Roman"/>
          <w:sz w:val="28"/>
          <w:szCs w:val="28"/>
        </w:rPr>
        <w:t>. Методы класса представлены в таблице 1</w:t>
      </w:r>
      <w:r w:rsidR="00A009F3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</w:p>
    <w:p w14:paraId="5E2697AF" w14:textId="4B4AD89C" w:rsidR="005609B7" w:rsidRDefault="005609B7" w:rsidP="005609B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асс </w:t>
      </w:r>
      <w:r>
        <w:rPr>
          <w:rFonts w:ascii="Times New Roman" w:hAnsi="Times New Roman"/>
          <w:sz w:val="28"/>
          <w:szCs w:val="28"/>
          <w:lang w:val="en-US"/>
        </w:rPr>
        <w:t>Recognizer</w:t>
      </w:r>
      <w:r w:rsidRPr="00C9013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изводит распознавание лица пользователя на изображении. Методы класса представлены в таблице 1</w:t>
      </w:r>
      <w:r w:rsidR="00A009F3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</w:p>
    <w:p w14:paraId="2EF40327" w14:textId="7D05C673" w:rsidR="00E5178B" w:rsidRDefault="005609B7" w:rsidP="008D3DB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асс </w:t>
      </w:r>
      <w:r>
        <w:rPr>
          <w:rFonts w:ascii="Times New Roman" w:hAnsi="Times New Roman"/>
          <w:sz w:val="28"/>
          <w:szCs w:val="28"/>
          <w:lang w:val="en-US"/>
        </w:rPr>
        <w:t>ImageProcessor</w:t>
      </w:r>
      <w:r w:rsidRPr="00C9013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полняет обработку изображения лица для распознавания эмоций. Методы класса представлены в таблице 1</w:t>
      </w:r>
      <w:r w:rsidR="00A009F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</w:p>
    <w:p w14:paraId="6229CC87" w14:textId="70633717" w:rsidR="00E5178B" w:rsidRPr="00491758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 w:rsidR="00016DF9">
        <w:rPr>
          <w:rFonts w:ascii="Times New Roman" w:hAnsi="Times New Roman"/>
          <w:sz w:val="28"/>
          <w:szCs w:val="28"/>
          <w:lang w:val="en-US"/>
        </w:rPr>
        <w:t>11</w:t>
      </w:r>
      <w:r w:rsidRPr="001463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Методы</w:t>
      </w:r>
      <w:r w:rsidRPr="001463C8">
        <w:rPr>
          <w:rFonts w:ascii="Times New Roman" w:hAnsi="Times New Roman"/>
          <w:sz w:val="28"/>
          <w:szCs w:val="28"/>
        </w:rPr>
        <w:t xml:space="preserve"> класса </w:t>
      </w:r>
      <w:r>
        <w:rPr>
          <w:rFonts w:ascii="Times New Roman" w:hAnsi="Times New Roman"/>
          <w:sz w:val="28"/>
          <w:szCs w:val="28"/>
          <w:lang w:val="en-US"/>
        </w:rPr>
        <w:t>Came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663"/>
      </w:tblGrid>
      <w:tr w:rsidR="00E5178B" w14:paraId="45B0722B" w14:textId="77777777" w:rsidTr="00E5178B">
        <w:tc>
          <w:tcPr>
            <w:tcW w:w="3681" w:type="dxa"/>
          </w:tcPr>
          <w:p w14:paraId="78983D51" w14:textId="77777777" w:rsidR="00E5178B" w:rsidRPr="006A071B" w:rsidRDefault="00E5178B" w:rsidP="00E5178B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ерация</w:t>
            </w:r>
          </w:p>
        </w:tc>
        <w:tc>
          <w:tcPr>
            <w:tcW w:w="5663" w:type="dxa"/>
          </w:tcPr>
          <w:p w14:paraId="03754A4F" w14:textId="77777777" w:rsidR="00E5178B" w:rsidRPr="006A071B" w:rsidRDefault="00E5178B" w:rsidP="00E5178B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исание</w:t>
            </w:r>
          </w:p>
        </w:tc>
      </w:tr>
      <w:tr w:rsidR="00E5178B" w14:paraId="541290B3" w14:textId="77777777" w:rsidTr="00E5178B">
        <w:tc>
          <w:tcPr>
            <w:tcW w:w="3681" w:type="dxa"/>
          </w:tcPr>
          <w:p w14:paraId="1D18C1AD" w14:textId="77777777" w:rsidR="00E5178B" w:rsidRPr="00491758" w:rsidRDefault="00E5178B" w:rsidP="00E5178B">
            <w:pPr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amera()</w:t>
            </w:r>
          </w:p>
        </w:tc>
        <w:tc>
          <w:tcPr>
            <w:tcW w:w="5663" w:type="dxa"/>
          </w:tcPr>
          <w:p w14:paraId="59CACC75" w14:textId="77777777" w:rsidR="00E5178B" w:rsidRDefault="00E5178B" w:rsidP="00E5178B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структор</w:t>
            </w:r>
          </w:p>
        </w:tc>
      </w:tr>
      <w:tr w:rsidR="00E5178B" w14:paraId="76DCC4AE" w14:textId="77777777" w:rsidTr="00E5178B">
        <w:tc>
          <w:tcPr>
            <w:tcW w:w="3681" w:type="dxa"/>
          </w:tcPr>
          <w:p w14:paraId="4330F9F2" w14:textId="74C43B1C" w:rsidR="00E5178B" w:rsidRDefault="005D134C" w:rsidP="00E5178B">
            <w:pPr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G</w:t>
            </w:r>
            <w:r w:rsidR="00E5178B">
              <w:rPr>
                <w:rFonts w:ascii="Times New Roman" w:hAnsi="Times New Roman"/>
                <w:sz w:val="28"/>
                <w:szCs w:val="28"/>
                <w:lang w:val="en-US"/>
              </w:rPr>
              <w:t>etFrame()</w:t>
            </w:r>
          </w:p>
        </w:tc>
        <w:tc>
          <w:tcPr>
            <w:tcW w:w="5663" w:type="dxa"/>
          </w:tcPr>
          <w:p w14:paraId="48F1948D" w14:textId="77777777" w:rsidR="00E5178B" w:rsidRPr="00C90132" w:rsidRDefault="00E5178B" w:rsidP="00E5178B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учает кадр с веб-камеры. Возвращает изображение, представленное в виде двумерной матрицы – объект класс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t</w:t>
            </w:r>
          </w:p>
        </w:tc>
      </w:tr>
    </w:tbl>
    <w:p w14:paraId="3BA3D3C3" w14:textId="0F23B666" w:rsidR="00E5178B" w:rsidRDefault="00E5178B" w:rsidP="008103E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16FFB5DC" w14:textId="7D7B5DBB" w:rsidR="00E5178B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 w:rsidR="00016DF9">
        <w:rPr>
          <w:rFonts w:ascii="Times New Roman" w:hAnsi="Times New Roman"/>
          <w:sz w:val="28"/>
          <w:szCs w:val="28"/>
          <w:lang w:val="en-US"/>
        </w:rPr>
        <w:t>12</w:t>
      </w:r>
      <w:r>
        <w:rPr>
          <w:rFonts w:ascii="Times New Roman" w:hAnsi="Times New Roman"/>
          <w:sz w:val="28"/>
          <w:szCs w:val="28"/>
        </w:rPr>
        <w:t xml:space="preserve"> - Атрибуты класса </w:t>
      </w:r>
      <w:r w:rsidR="005609B7">
        <w:rPr>
          <w:rFonts w:ascii="Times New Roman" w:hAnsi="Times New Roman"/>
          <w:sz w:val="28"/>
          <w:szCs w:val="28"/>
          <w:lang w:val="en-US"/>
        </w:rPr>
        <w:t>Face</w:t>
      </w:r>
      <w:r>
        <w:rPr>
          <w:rFonts w:ascii="Times New Roman" w:hAnsi="Times New Roman"/>
          <w:sz w:val="28"/>
          <w:szCs w:val="28"/>
          <w:lang w:val="en-US"/>
        </w:rPr>
        <w:t>Detec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5096"/>
      </w:tblGrid>
      <w:tr w:rsidR="00E5178B" w14:paraId="558ABFAD" w14:textId="77777777" w:rsidTr="00E5178B">
        <w:tc>
          <w:tcPr>
            <w:tcW w:w="1838" w:type="dxa"/>
          </w:tcPr>
          <w:p w14:paraId="6AF0807A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Атрибут</w:t>
            </w:r>
          </w:p>
        </w:tc>
        <w:tc>
          <w:tcPr>
            <w:tcW w:w="2410" w:type="dxa"/>
          </w:tcPr>
          <w:p w14:paraId="277DB412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Тип</w:t>
            </w:r>
          </w:p>
        </w:tc>
        <w:tc>
          <w:tcPr>
            <w:tcW w:w="5096" w:type="dxa"/>
          </w:tcPr>
          <w:p w14:paraId="1C71D1CF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исание</w:t>
            </w:r>
          </w:p>
        </w:tc>
      </w:tr>
      <w:tr w:rsidR="00E5178B" w14:paraId="7F5218F9" w14:textId="77777777" w:rsidTr="00E5178B">
        <w:tc>
          <w:tcPr>
            <w:tcW w:w="1838" w:type="dxa"/>
          </w:tcPr>
          <w:p w14:paraId="46E822A5" w14:textId="77777777" w:rsidR="00E5178B" w:rsidRPr="00DC1CCB" w:rsidRDefault="00E5178B" w:rsidP="00E5178B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tector</w:t>
            </w:r>
          </w:p>
        </w:tc>
        <w:tc>
          <w:tcPr>
            <w:tcW w:w="2410" w:type="dxa"/>
          </w:tcPr>
          <w:p w14:paraId="5285E2C4" w14:textId="77777777" w:rsidR="00E5178B" w:rsidRPr="00DC1CCB" w:rsidRDefault="00E5178B" w:rsidP="00E5178B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ascadeClassifier</w:t>
            </w:r>
          </w:p>
        </w:tc>
        <w:tc>
          <w:tcPr>
            <w:tcW w:w="5096" w:type="dxa"/>
          </w:tcPr>
          <w:p w14:paraId="75595656" w14:textId="77777777" w:rsidR="00E5178B" w:rsidRPr="00DC1CCB" w:rsidRDefault="00E5178B" w:rsidP="00E5178B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спомогательный объект, предназначенный для обнаружения лиц</w:t>
            </w:r>
          </w:p>
        </w:tc>
      </w:tr>
    </w:tbl>
    <w:p w14:paraId="0B9512DA" w14:textId="77777777" w:rsidR="00E5178B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7100FB8D" w14:textId="7DD52836" w:rsidR="00E5178B" w:rsidRPr="00491758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аблица 1</w:t>
      </w:r>
      <w:r w:rsidR="00016DF9">
        <w:rPr>
          <w:rFonts w:ascii="Times New Roman" w:hAnsi="Times New Roman"/>
          <w:sz w:val="28"/>
          <w:szCs w:val="28"/>
          <w:lang w:val="en-US"/>
        </w:rPr>
        <w:t>3</w:t>
      </w:r>
      <w:r w:rsidRPr="001463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Методы</w:t>
      </w:r>
      <w:r w:rsidRPr="001463C8">
        <w:rPr>
          <w:rFonts w:ascii="Times New Roman" w:hAnsi="Times New Roman"/>
          <w:sz w:val="28"/>
          <w:szCs w:val="28"/>
        </w:rPr>
        <w:t xml:space="preserve"> класса </w:t>
      </w:r>
      <w:r w:rsidR="008547B1">
        <w:rPr>
          <w:rFonts w:ascii="Times New Roman" w:hAnsi="Times New Roman"/>
          <w:sz w:val="28"/>
          <w:szCs w:val="28"/>
          <w:lang w:val="en-US"/>
        </w:rPr>
        <w:t>Face</w:t>
      </w:r>
      <w:r>
        <w:rPr>
          <w:rFonts w:ascii="Times New Roman" w:hAnsi="Times New Roman"/>
          <w:sz w:val="28"/>
          <w:szCs w:val="28"/>
          <w:lang w:val="en-US"/>
        </w:rPr>
        <w:t>Detec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663"/>
      </w:tblGrid>
      <w:tr w:rsidR="00E5178B" w14:paraId="55E0D9CC" w14:textId="77777777" w:rsidTr="00E5178B">
        <w:tc>
          <w:tcPr>
            <w:tcW w:w="3681" w:type="dxa"/>
          </w:tcPr>
          <w:p w14:paraId="4DBF3F91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ерация</w:t>
            </w:r>
          </w:p>
        </w:tc>
        <w:tc>
          <w:tcPr>
            <w:tcW w:w="5663" w:type="dxa"/>
          </w:tcPr>
          <w:p w14:paraId="3CF67485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исание</w:t>
            </w:r>
          </w:p>
        </w:tc>
      </w:tr>
      <w:tr w:rsidR="00E5178B" w14:paraId="190056B5" w14:textId="77777777" w:rsidTr="00E5178B">
        <w:tc>
          <w:tcPr>
            <w:tcW w:w="3681" w:type="dxa"/>
          </w:tcPr>
          <w:p w14:paraId="2E104BE4" w14:textId="77777777" w:rsidR="00E5178B" w:rsidRPr="00491758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acesDetector ()</w:t>
            </w:r>
          </w:p>
        </w:tc>
        <w:tc>
          <w:tcPr>
            <w:tcW w:w="5663" w:type="dxa"/>
          </w:tcPr>
          <w:p w14:paraId="423C2911" w14:textId="77777777" w:rsidR="00E5178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структор</w:t>
            </w:r>
          </w:p>
        </w:tc>
      </w:tr>
      <w:tr w:rsidR="00E5178B" w14:paraId="0386B3E3" w14:textId="77777777" w:rsidTr="00E5178B">
        <w:tc>
          <w:tcPr>
            <w:tcW w:w="3681" w:type="dxa"/>
          </w:tcPr>
          <w:p w14:paraId="74436686" w14:textId="77777777" w:rsidR="00E5178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tectFaces(Mat image)</w:t>
            </w:r>
          </w:p>
        </w:tc>
        <w:tc>
          <w:tcPr>
            <w:tcW w:w="5663" w:type="dxa"/>
          </w:tcPr>
          <w:p w14:paraId="58C11D1D" w14:textId="77777777" w:rsidR="00E5178B" w:rsidRPr="00351930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полняет обнаружение лиц. Возвращает динамический массив с изображениями обнаруженных лиц, представленных объектами класс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t</w:t>
            </w:r>
          </w:p>
        </w:tc>
      </w:tr>
    </w:tbl>
    <w:p w14:paraId="61AFB07A" w14:textId="77777777" w:rsidR="00E5178B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50829033" w14:textId="3C6C4552" w:rsidR="00E5178B" w:rsidRPr="009113AC" w:rsidRDefault="00E5178B" w:rsidP="009113A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  <w:r w:rsidR="00016DF9" w:rsidRPr="009113AC">
        <w:rPr>
          <w:rFonts w:ascii="Times New Roman" w:hAnsi="Times New Roman"/>
          <w:sz w:val="28"/>
          <w:szCs w:val="28"/>
        </w:rPr>
        <w:t>4</w:t>
      </w:r>
      <w:r w:rsidRPr="001463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Методы</w:t>
      </w:r>
      <w:r w:rsidRPr="001463C8">
        <w:rPr>
          <w:rFonts w:ascii="Times New Roman" w:hAnsi="Times New Roman"/>
          <w:sz w:val="28"/>
          <w:szCs w:val="28"/>
        </w:rPr>
        <w:t xml:space="preserve"> класса </w:t>
      </w:r>
      <w:r>
        <w:rPr>
          <w:rFonts w:ascii="Times New Roman" w:hAnsi="Times New Roman"/>
          <w:sz w:val="28"/>
          <w:szCs w:val="28"/>
          <w:lang w:val="en-US"/>
        </w:rPr>
        <w:t>Recogniz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663"/>
      </w:tblGrid>
      <w:tr w:rsidR="00E5178B" w14:paraId="40FE452D" w14:textId="77777777" w:rsidTr="00E5178B">
        <w:tc>
          <w:tcPr>
            <w:tcW w:w="3681" w:type="dxa"/>
          </w:tcPr>
          <w:p w14:paraId="3BE2C72C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ерация</w:t>
            </w:r>
          </w:p>
        </w:tc>
        <w:tc>
          <w:tcPr>
            <w:tcW w:w="5663" w:type="dxa"/>
          </w:tcPr>
          <w:p w14:paraId="05FFCA3D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исание</w:t>
            </w:r>
          </w:p>
        </w:tc>
      </w:tr>
      <w:tr w:rsidR="00E5178B" w14:paraId="596CF315" w14:textId="77777777" w:rsidTr="00E5178B">
        <w:tc>
          <w:tcPr>
            <w:tcW w:w="3681" w:type="dxa"/>
          </w:tcPr>
          <w:p w14:paraId="75B09FF8" w14:textId="77777777" w:rsidR="00E5178B" w:rsidRPr="009113AC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Recognizer</w:t>
            </w:r>
            <w:r w:rsidRPr="00C90132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113AC">
              <w:rPr>
                <w:rFonts w:ascii="Times New Roman" w:hAnsi="Times New Roman"/>
                <w:sz w:val="28"/>
                <w:szCs w:val="28"/>
              </w:rPr>
              <w:t>()</w:t>
            </w:r>
          </w:p>
        </w:tc>
        <w:tc>
          <w:tcPr>
            <w:tcW w:w="5663" w:type="dxa"/>
          </w:tcPr>
          <w:p w14:paraId="13F5D805" w14:textId="77777777" w:rsidR="00E5178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структор</w:t>
            </w:r>
          </w:p>
        </w:tc>
      </w:tr>
      <w:tr w:rsidR="00E5178B" w14:paraId="690AE280" w14:textId="77777777" w:rsidTr="00E5178B">
        <w:tc>
          <w:tcPr>
            <w:tcW w:w="3681" w:type="dxa"/>
          </w:tcPr>
          <w:p w14:paraId="3D23124E" w14:textId="77777777" w:rsidR="00E5178B" w:rsidRPr="009113AC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recognizer</w:t>
            </w:r>
            <w:r w:rsidRPr="009113AC">
              <w:rPr>
                <w:rFonts w:ascii="Times New Roman" w:hAnsi="Times New Roman"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vector</w:t>
            </w:r>
            <w:r w:rsidRPr="009113AC">
              <w:rPr>
                <w:rFonts w:ascii="Times New Roman" w:hAnsi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t</w:t>
            </w:r>
            <w:r w:rsidRPr="009113AC">
              <w:rPr>
                <w:rFonts w:ascii="Times New Roman" w:hAnsi="Times New Roman"/>
                <w:sz w:val="28"/>
                <w:szCs w:val="28"/>
              </w:rPr>
              <w:t xml:space="preserve">&gt;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aces</w:t>
            </w:r>
            <w:r w:rsidRPr="009113AC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5663" w:type="dxa"/>
          </w:tcPr>
          <w:p w14:paraId="05820BC9" w14:textId="77777777" w:rsidR="00E5178B" w:rsidRPr="00351930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полняет распознавание лица текущего пользователя. Возвращает изображение лица текущего пользователя, представленное объектом класс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t</w:t>
            </w:r>
          </w:p>
        </w:tc>
      </w:tr>
    </w:tbl>
    <w:p w14:paraId="61A04973" w14:textId="77777777" w:rsidR="00E5178B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5D2EB1C5" w14:textId="333BEC0C" w:rsidR="00E5178B" w:rsidRPr="00B142A5" w:rsidRDefault="00E5178B" w:rsidP="00E5178B">
      <w:pPr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аблица 1</w:t>
      </w:r>
      <w:r w:rsidR="00016DF9">
        <w:rPr>
          <w:rFonts w:ascii="Times New Roman" w:hAnsi="Times New Roman"/>
          <w:sz w:val="28"/>
          <w:szCs w:val="28"/>
          <w:lang w:val="en-US"/>
        </w:rPr>
        <w:t>5</w:t>
      </w:r>
      <w:r w:rsidRPr="001463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Методы</w:t>
      </w:r>
      <w:r w:rsidRPr="001463C8">
        <w:rPr>
          <w:rFonts w:ascii="Times New Roman" w:hAnsi="Times New Roman"/>
          <w:sz w:val="28"/>
          <w:szCs w:val="28"/>
        </w:rPr>
        <w:t xml:space="preserve"> класса </w:t>
      </w:r>
      <w:r>
        <w:rPr>
          <w:rFonts w:ascii="Times New Roman" w:hAnsi="Times New Roman"/>
          <w:sz w:val="28"/>
          <w:szCs w:val="28"/>
          <w:lang w:val="en-US"/>
        </w:rPr>
        <w:t>ImageProcess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663"/>
      </w:tblGrid>
      <w:tr w:rsidR="00E5178B" w14:paraId="64387F57" w14:textId="77777777" w:rsidTr="00E5178B">
        <w:tc>
          <w:tcPr>
            <w:tcW w:w="3681" w:type="dxa"/>
          </w:tcPr>
          <w:p w14:paraId="6366A91B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ерация</w:t>
            </w:r>
          </w:p>
        </w:tc>
        <w:tc>
          <w:tcPr>
            <w:tcW w:w="5663" w:type="dxa"/>
          </w:tcPr>
          <w:p w14:paraId="74726924" w14:textId="77777777" w:rsidR="00E5178B" w:rsidRPr="006A071B" w:rsidRDefault="00E5178B" w:rsidP="00E5178B">
            <w:pPr>
              <w:spacing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A071B">
              <w:rPr>
                <w:rFonts w:ascii="Times New Roman" w:hAnsi="Times New Roman"/>
                <w:b/>
                <w:sz w:val="28"/>
                <w:szCs w:val="28"/>
              </w:rPr>
              <w:t>Описание</w:t>
            </w:r>
          </w:p>
        </w:tc>
      </w:tr>
      <w:tr w:rsidR="00E5178B" w14:paraId="5D68DB4B" w14:textId="77777777" w:rsidTr="00E5178B">
        <w:tc>
          <w:tcPr>
            <w:tcW w:w="3681" w:type="dxa"/>
          </w:tcPr>
          <w:p w14:paraId="667A10C8" w14:textId="77777777" w:rsidR="00E5178B" w:rsidRPr="00491758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mageProcessor</w:t>
            </w:r>
            <w:r w:rsidRPr="00C90132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5663" w:type="dxa"/>
          </w:tcPr>
          <w:p w14:paraId="73E2C33C" w14:textId="77777777" w:rsidR="00E5178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структор</w:t>
            </w:r>
          </w:p>
        </w:tc>
      </w:tr>
      <w:tr w:rsidR="00E5178B" w14:paraId="4C552520" w14:textId="77777777" w:rsidTr="00E5178B">
        <w:tc>
          <w:tcPr>
            <w:tcW w:w="3681" w:type="dxa"/>
          </w:tcPr>
          <w:p w14:paraId="60B02EE5" w14:textId="77777777" w:rsidR="00E5178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cessImage(Mat image)</w:t>
            </w:r>
          </w:p>
        </w:tc>
        <w:tc>
          <w:tcPr>
            <w:tcW w:w="5663" w:type="dxa"/>
          </w:tcPr>
          <w:p w14:paraId="6203F183" w14:textId="77777777" w:rsidR="00E5178B" w:rsidRPr="00EC1C7B" w:rsidRDefault="00E5178B" w:rsidP="00E5178B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полняет обработку изображения лица с помощью нейронной сети. Возвращает данные об обработке изображения – объект класс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cessingData</w:t>
            </w:r>
          </w:p>
        </w:tc>
      </w:tr>
    </w:tbl>
    <w:p w14:paraId="4079C066" w14:textId="2FF529C4" w:rsidR="00E5178B" w:rsidRDefault="00E5178B" w:rsidP="00E5178B">
      <w:pPr>
        <w:rPr>
          <w:rFonts w:ascii="Times New Roman" w:eastAsiaTheme="majorEastAsia" w:hAnsi="Times New Roman" w:cstheme="majorBidi"/>
          <w:bCs/>
          <w:caps/>
          <w:color w:val="000000" w:themeColor="text1"/>
          <w:sz w:val="28"/>
          <w:szCs w:val="28"/>
        </w:rPr>
      </w:pPr>
      <w:r>
        <w:rPr>
          <w:b/>
        </w:rPr>
        <w:br w:type="page"/>
      </w:r>
    </w:p>
    <w:p w14:paraId="19D6E1B3" w14:textId="77777777" w:rsidR="00E5178B" w:rsidRPr="00DF0285" w:rsidRDefault="00E5178B" w:rsidP="00E5178B">
      <w:pPr>
        <w:pStyle w:val="a"/>
        <w:tabs>
          <w:tab w:val="left" w:pos="1134"/>
        </w:tabs>
        <w:spacing w:before="0" w:after="0"/>
        <w:ind w:left="0" w:firstLine="709"/>
        <w:jc w:val="both"/>
      </w:pPr>
      <w:bookmarkStart w:id="101" w:name="_Toc535288233"/>
      <w:bookmarkStart w:id="102" w:name="_Toc62314401"/>
      <w:r w:rsidRPr="00DF0285">
        <w:rPr>
          <w:caps w:val="0"/>
        </w:rPr>
        <w:lastRenderedPageBreak/>
        <w:t>Реализация системы</w:t>
      </w:r>
      <w:bookmarkEnd w:id="101"/>
      <w:bookmarkEnd w:id="102"/>
    </w:p>
    <w:p w14:paraId="639D3EEE" w14:textId="77777777" w:rsidR="00E5178B" w:rsidRPr="00DF0285" w:rsidRDefault="00E5178B" w:rsidP="00E5178B">
      <w:pPr>
        <w:pStyle w:val="a3"/>
        <w:tabs>
          <w:tab w:val="left" w:pos="1134"/>
        </w:tabs>
        <w:spacing w:after="0"/>
        <w:rPr>
          <w:b/>
        </w:rPr>
      </w:pPr>
    </w:p>
    <w:p w14:paraId="2284256D" w14:textId="77777777" w:rsidR="00E5178B" w:rsidRPr="00DF0285" w:rsidRDefault="00E5178B" w:rsidP="00E5178B">
      <w:pPr>
        <w:pStyle w:val="ListParagraph"/>
        <w:keepNext/>
        <w:keepLines/>
        <w:numPr>
          <w:ilvl w:val="0"/>
          <w:numId w:val="6"/>
        </w:numPr>
        <w:tabs>
          <w:tab w:val="left" w:pos="1134"/>
        </w:tabs>
        <w:spacing w:after="0" w:line="360" w:lineRule="auto"/>
        <w:ind w:firstLine="709"/>
        <w:contextualSpacing w:val="0"/>
        <w:jc w:val="both"/>
        <w:outlineLvl w:val="1"/>
        <w:rPr>
          <w:rFonts w:ascii="Times New Roman" w:eastAsiaTheme="majorEastAsia" w:hAnsi="Times New Roman" w:cstheme="majorBidi"/>
          <w:b/>
          <w:bCs/>
          <w:vanish/>
          <w:sz w:val="28"/>
          <w:szCs w:val="26"/>
        </w:rPr>
      </w:pPr>
      <w:bookmarkStart w:id="103" w:name="_Toc534926038"/>
      <w:bookmarkStart w:id="104" w:name="_Toc535288234"/>
      <w:bookmarkStart w:id="105" w:name="_Toc62052189"/>
      <w:bookmarkStart w:id="106" w:name="_Toc62314402"/>
      <w:bookmarkEnd w:id="103"/>
      <w:bookmarkEnd w:id="104"/>
      <w:bookmarkEnd w:id="105"/>
      <w:bookmarkEnd w:id="106"/>
    </w:p>
    <w:p w14:paraId="429C8ED4" w14:textId="77777777" w:rsidR="00E5178B" w:rsidRPr="00DF0285" w:rsidRDefault="00E5178B" w:rsidP="00E5178B">
      <w:pPr>
        <w:pStyle w:val="Heading2"/>
        <w:tabs>
          <w:tab w:val="left" w:pos="1134"/>
        </w:tabs>
        <w:spacing w:before="0" w:after="0" w:line="360" w:lineRule="auto"/>
        <w:ind w:firstLine="709"/>
        <w:jc w:val="both"/>
      </w:pPr>
      <w:bookmarkStart w:id="107" w:name="_Toc535288235"/>
      <w:bookmarkStart w:id="108" w:name="_Toc62314403"/>
      <w:r w:rsidRPr="00DF0285">
        <w:t>Реализация программного обеспечения системы</w:t>
      </w:r>
      <w:bookmarkEnd w:id="107"/>
      <w:bookmarkEnd w:id="108"/>
    </w:p>
    <w:p w14:paraId="0B2038C1" w14:textId="77777777" w:rsidR="00E5178B" w:rsidRPr="00DF0285" w:rsidRDefault="00E5178B" w:rsidP="00E5178B">
      <w:pPr>
        <w:tabs>
          <w:tab w:val="left" w:pos="1134"/>
        </w:tabs>
        <w:spacing w:after="0" w:line="360" w:lineRule="auto"/>
        <w:ind w:firstLine="709"/>
        <w:jc w:val="both"/>
        <w:rPr>
          <w:b/>
        </w:rPr>
      </w:pPr>
    </w:p>
    <w:p w14:paraId="75D63E22" w14:textId="77499AF0" w:rsidR="00E5178B" w:rsidRDefault="00E5178B" w:rsidP="00DF0285">
      <w:pPr>
        <w:pStyle w:val="3"/>
        <w:tabs>
          <w:tab w:val="left" w:pos="1276"/>
        </w:tabs>
        <w:spacing w:before="0" w:after="0"/>
      </w:pPr>
      <w:bookmarkStart w:id="109" w:name="_Toc535288236"/>
      <w:bookmarkStart w:id="110" w:name="_Toc62314404"/>
      <w:r w:rsidRPr="00DF0285">
        <w:t>Разработка диаграммы компонентов</w:t>
      </w:r>
      <w:bookmarkEnd w:id="109"/>
      <w:bookmarkEnd w:id="110"/>
    </w:p>
    <w:p w14:paraId="5DC9D6A8" w14:textId="77777777" w:rsidR="00080434" w:rsidRPr="00080434" w:rsidRDefault="00080434" w:rsidP="00080434">
      <w:pPr>
        <w:pStyle w:val="a3"/>
      </w:pPr>
    </w:p>
    <w:p w14:paraId="371AA67F" w14:textId="132E8EEC" w:rsidR="00E5178B" w:rsidRDefault="00E5178B" w:rsidP="00E5178B">
      <w:pPr>
        <w:pStyle w:val="a3"/>
        <w:spacing w:after="0"/>
      </w:pPr>
      <w:r>
        <w:t>Реализация программного обеспечения системы представлена на рисунке 1</w:t>
      </w:r>
      <w:r w:rsidR="00EB4DA5" w:rsidRPr="00EB4DA5">
        <w:t>7</w:t>
      </w:r>
      <w:r>
        <w:t xml:space="preserve"> в виде диаграммы компонентов. Она определяет архитектуру разрабатываемой системы на физическом уровне и представляет зависимости между программными компонентами. Исходный код программы приведён в приложении А. Разработка производилась в среде </w:t>
      </w:r>
      <w:r>
        <w:rPr>
          <w:lang w:val="en-US"/>
        </w:rPr>
        <w:t>IDE</w:t>
      </w:r>
      <w:r w:rsidRPr="00565FC1">
        <w:t xml:space="preserve"> </w:t>
      </w:r>
      <w:r>
        <w:rPr>
          <w:lang w:val="en-US"/>
        </w:rPr>
        <w:t>Microsoft</w:t>
      </w:r>
      <w:r w:rsidRPr="00565FC1">
        <w:t xml:space="preserve"> </w:t>
      </w:r>
      <w:r>
        <w:rPr>
          <w:lang w:val="en-US"/>
        </w:rPr>
        <w:t>Visual</w:t>
      </w:r>
      <w:r w:rsidRPr="00565FC1">
        <w:t xml:space="preserve"> </w:t>
      </w:r>
      <w:r>
        <w:rPr>
          <w:lang w:val="en-US"/>
        </w:rPr>
        <w:t>Studio</w:t>
      </w:r>
      <w:r w:rsidRPr="00565FC1">
        <w:t xml:space="preserve"> 201</w:t>
      </w:r>
      <w:r w:rsidR="00016DF9" w:rsidRPr="00016DF9">
        <w:t>9</w:t>
      </w:r>
      <w:r>
        <w:t xml:space="preserve"> на языке программирования </w:t>
      </w:r>
      <w:r>
        <w:rPr>
          <w:lang w:val="en-US"/>
        </w:rPr>
        <w:t>C</w:t>
      </w:r>
      <w:r w:rsidRPr="00565FC1">
        <w:t>++</w:t>
      </w:r>
      <w:r w:rsidR="00BE5B7E">
        <w:t xml:space="preserve"> </w:t>
      </w:r>
      <w:r w:rsidR="00BE5B7E" w:rsidRPr="00BE5B7E">
        <w:t>[9]</w:t>
      </w:r>
      <w:r w:rsidRPr="00565FC1">
        <w:t>.</w:t>
      </w:r>
      <w:r>
        <w:t xml:space="preserve"> </w:t>
      </w:r>
    </w:p>
    <w:p w14:paraId="147231A1" w14:textId="77777777" w:rsidR="00E5178B" w:rsidRDefault="00E5178B" w:rsidP="00E5178B">
      <w:pPr>
        <w:pStyle w:val="a3"/>
        <w:spacing w:after="0"/>
      </w:pPr>
      <w:r>
        <w:t xml:space="preserve"> </w:t>
      </w:r>
    </w:p>
    <w:p w14:paraId="587AE3C2" w14:textId="4262426D" w:rsidR="00E5178B" w:rsidRDefault="00E5178B" w:rsidP="00DF0285">
      <w:pPr>
        <w:pStyle w:val="3"/>
        <w:spacing w:before="0" w:after="0"/>
      </w:pPr>
      <w:bookmarkStart w:id="111" w:name="_Toc535288237"/>
      <w:bookmarkStart w:id="112" w:name="_Toc62314405"/>
      <w:r w:rsidRPr="00DF0285">
        <w:t>Объекты интерфейса пользователя</w:t>
      </w:r>
      <w:bookmarkEnd w:id="111"/>
      <w:bookmarkEnd w:id="112"/>
    </w:p>
    <w:p w14:paraId="4E9B253D" w14:textId="77777777" w:rsidR="00080434" w:rsidRPr="00080434" w:rsidRDefault="00080434" w:rsidP="00080434">
      <w:pPr>
        <w:pStyle w:val="a3"/>
      </w:pPr>
    </w:p>
    <w:p w14:paraId="7D806004" w14:textId="77777777" w:rsidR="00E5178B" w:rsidRDefault="00E5178B" w:rsidP="00E5178B">
      <w:pPr>
        <w:pStyle w:val="a3"/>
        <w:spacing w:after="0"/>
      </w:pPr>
      <w:r>
        <w:t>Система включает в себя следующий список форм:</w:t>
      </w:r>
    </w:p>
    <w:p w14:paraId="40F071CA" w14:textId="77777777" w:rsidR="00E5178B" w:rsidRPr="00B053B5" w:rsidRDefault="00E5178B" w:rsidP="00E5178B">
      <w:pPr>
        <w:pStyle w:val="a3"/>
        <w:numPr>
          <w:ilvl w:val="0"/>
          <w:numId w:val="39"/>
        </w:numPr>
        <w:tabs>
          <w:tab w:val="left" w:pos="1134"/>
        </w:tabs>
        <w:spacing w:after="0"/>
        <w:ind w:left="0" w:firstLine="709"/>
      </w:pPr>
      <w:r>
        <w:rPr>
          <w:lang w:val="en-US"/>
        </w:rPr>
        <w:t>MainWindow</w:t>
      </w:r>
      <w:r w:rsidRPr="00B053B5">
        <w:t xml:space="preserve"> –</w:t>
      </w:r>
      <w:r>
        <w:t xml:space="preserve"> главное окно программы. Предназначено для вывода информации о работе программы;</w:t>
      </w:r>
    </w:p>
    <w:p w14:paraId="634A216E" w14:textId="77777777" w:rsidR="00E5178B" w:rsidRPr="00B053B5" w:rsidRDefault="00E5178B" w:rsidP="00E5178B">
      <w:pPr>
        <w:pStyle w:val="a3"/>
        <w:numPr>
          <w:ilvl w:val="0"/>
          <w:numId w:val="39"/>
        </w:numPr>
        <w:tabs>
          <w:tab w:val="left" w:pos="1134"/>
        </w:tabs>
        <w:spacing w:after="0"/>
        <w:ind w:left="0" w:firstLine="709"/>
      </w:pPr>
      <w:r>
        <w:rPr>
          <w:lang w:val="en-US"/>
        </w:rPr>
        <w:t>SettingsWindow</w:t>
      </w:r>
      <w:r>
        <w:t xml:space="preserve"> – окно настроек програмы. Предназначено для изменения настроек работы программы;</w:t>
      </w:r>
    </w:p>
    <w:p w14:paraId="2DF16B01" w14:textId="03232C26" w:rsidR="00E5178B" w:rsidRPr="00B053B5" w:rsidRDefault="00E5178B" w:rsidP="00E5178B">
      <w:pPr>
        <w:pStyle w:val="a3"/>
        <w:numPr>
          <w:ilvl w:val="0"/>
          <w:numId w:val="39"/>
        </w:numPr>
        <w:tabs>
          <w:tab w:val="left" w:pos="1134"/>
        </w:tabs>
        <w:spacing w:after="0"/>
        <w:ind w:left="0" w:firstLine="709"/>
      </w:pPr>
      <w:r>
        <w:rPr>
          <w:lang w:val="en-US"/>
        </w:rPr>
        <w:t>Sign</w:t>
      </w:r>
      <w:r w:rsidR="00016DF9">
        <w:rPr>
          <w:lang w:val="en-US"/>
        </w:rPr>
        <w:t>i</w:t>
      </w:r>
      <w:r>
        <w:rPr>
          <w:lang w:val="en-US"/>
        </w:rPr>
        <w:t>nWindow</w:t>
      </w:r>
      <w:r>
        <w:t xml:space="preserve"> – окно регистрации нового пользователя. Предназначено для создания учётных записей новых пользователей и смены текущего пользователя;</w:t>
      </w:r>
    </w:p>
    <w:p w14:paraId="21A2CA60" w14:textId="3D279BD7" w:rsidR="00E5178B" w:rsidRDefault="00E5178B" w:rsidP="00E5178B">
      <w:pPr>
        <w:pStyle w:val="a3"/>
        <w:numPr>
          <w:ilvl w:val="0"/>
          <w:numId w:val="39"/>
        </w:numPr>
        <w:tabs>
          <w:tab w:val="left" w:pos="1134"/>
        </w:tabs>
        <w:spacing w:after="0"/>
        <w:ind w:left="0" w:firstLine="709"/>
      </w:pPr>
      <w:r>
        <w:rPr>
          <w:lang w:val="en-US"/>
        </w:rPr>
        <w:t>Log</w:t>
      </w:r>
      <w:r w:rsidR="00016DF9">
        <w:rPr>
          <w:lang w:val="en-US"/>
        </w:rPr>
        <w:t>i</w:t>
      </w:r>
      <w:r>
        <w:rPr>
          <w:lang w:val="en-US"/>
        </w:rPr>
        <w:t>nWindow</w:t>
      </w:r>
      <w:r>
        <w:t xml:space="preserve"> – окно входа в учётную запись пользователя. Предназначено для разграничения доступа пользователей к персональному компьютеру.</w:t>
      </w:r>
    </w:p>
    <w:p w14:paraId="339259E7" w14:textId="7E302F4F" w:rsidR="00E95AD9" w:rsidRPr="00CA7B6B" w:rsidRDefault="00E95AD9" w:rsidP="00E95AD9">
      <w:pPr>
        <w:pStyle w:val="a3"/>
        <w:tabs>
          <w:tab w:val="left" w:pos="1134"/>
        </w:tabs>
        <w:spacing w:after="0"/>
      </w:pPr>
      <w:r>
        <w:t>Диаграмма компонентов представлена на рисунке 18.</w:t>
      </w:r>
    </w:p>
    <w:p w14:paraId="7D3A8383" w14:textId="67C9A867" w:rsidR="00E5178B" w:rsidRDefault="00530593" w:rsidP="00E5178B">
      <w:pPr>
        <w:pStyle w:val="a3"/>
        <w:spacing w:after="0"/>
        <w:ind w:firstLine="0"/>
      </w:pPr>
      <w:r>
        <w:rPr>
          <w:noProof/>
          <w:lang w:val="en-US"/>
        </w:rPr>
        <w:lastRenderedPageBreak/>
        <w:drawing>
          <wp:inline distT="0" distB="0" distL="0" distR="0" wp14:anchorId="3E4E6FAE" wp14:editId="65B15666">
            <wp:extent cx="5939790" cy="4258945"/>
            <wp:effectExtent l="0" t="0" r="381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5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91F53" w14:textId="7AC6F61C" w:rsidR="00E5178B" w:rsidRDefault="00E5178B" w:rsidP="00080434">
      <w:pPr>
        <w:pStyle w:val="a3"/>
        <w:spacing w:after="0"/>
        <w:ind w:firstLine="0"/>
        <w:jc w:val="center"/>
      </w:pPr>
      <w:r>
        <w:t>Рисунок 1</w:t>
      </w:r>
      <w:r w:rsidR="00E95AD9">
        <w:t>8</w:t>
      </w:r>
      <w:r w:rsidR="00080434">
        <w:t xml:space="preserve"> – Диаграмма компонентов</w:t>
      </w:r>
    </w:p>
    <w:p w14:paraId="55A08A0B" w14:textId="1C9B08E2" w:rsidR="00E5178B" w:rsidRDefault="00E5178B" w:rsidP="00080434">
      <w:pPr>
        <w:pStyle w:val="a3"/>
        <w:spacing w:after="0"/>
      </w:pPr>
      <w:r>
        <w:t xml:space="preserve">Программный продукт включает в свой состав следующий список окон: </w:t>
      </w:r>
      <w:r>
        <w:rPr>
          <w:lang w:val="en-US"/>
        </w:rPr>
        <w:t>MainWindow</w:t>
      </w:r>
      <w:r>
        <w:t xml:space="preserve">, </w:t>
      </w:r>
      <w:r>
        <w:rPr>
          <w:lang w:val="en-US"/>
        </w:rPr>
        <w:t>SettingsWindow</w:t>
      </w:r>
      <w:r>
        <w:t xml:space="preserve">, </w:t>
      </w:r>
      <w:r>
        <w:rPr>
          <w:lang w:val="en-US"/>
        </w:rPr>
        <w:t>SignInWindow</w:t>
      </w:r>
      <w:r>
        <w:t xml:space="preserve"> и </w:t>
      </w:r>
      <w:r>
        <w:rPr>
          <w:lang w:val="en-US"/>
        </w:rPr>
        <w:t>LogInWindow</w:t>
      </w:r>
      <w:r w:rsidR="00080434">
        <w:t xml:space="preserve">. </w:t>
      </w:r>
    </w:p>
    <w:p w14:paraId="50C8976B" w14:textId="4E8AC801" w:rsidR="00E5178B" w:rsidRPr="007F29F8" w:rsidRDefault="00E5178B" w:rsidP="00E5178B">
      <w:pPr>
        <w:pStyle w:val="a3"/>
        <w:spacing w:after="0"/>
      </w:pPr>
      <w:r>
        <w:t xml:space="preserve">Внешний вид главного окна </w:t>
      </w:r>
      <w:r w:rsidR="008D3DBC" w:rsidRPr="00511BB2">
        <w:rPr>
          <w:lang w:val="en-US"/>
        </w:rPr>
        <w:t>MainWindow</w:t>
      </w:r>
      <w:r w:rsidR="008D3DBC">
        <w:t xml:space="preserve"> </w:t>
      </w:r>
      <w:r>
        <w:t xml:space="preserve">приложения представлен на рисунке </w:t>
      </w:r>
      <w:r w:rsidR="00A009F3">
        <w:t>1</w:t>
      </w:r>
      <w:r w:rsidR="00E95AD9">
        <w:t>9</w:t>
      </w:r>
      <w:r>
        <w:t>.</w:t>
      </w:r>
    </w:p>
    <w:p w14:paraId="6BCCE50E" w14:textId="25DCBEFE" w:rsidR="00E5178B" w:rsidRDefault="00E5178B" w:rsidP="00A009F3">
      <w:pPr>
        <w:pStyle w:val="a3"/>
        <w:spacing w:after="0"/>
      </w:pPr>
      <w:r>
        <w:t>В таблице 1</w:t>
      </w:r>
      <w:r w:rsidR="00A009F3">
        <w:t>6</w:t>
      </w:r>
      <w:r>
        <w:t xml:space="preserve"> приведён список компонентов главного окна. </w:t>
      </w:r>
    </w:p>
    <w:p w14:paraId="2E7C3862" w14:textId="43F11BD1" w:rsidR="00E5178B" w:rsidRDefault="00E5178B" w:rsidP="00E5178B">
      <w:pPr>
        <w:pStyle w:val="a3"/>
        <w:spacing w:after="0"/>
        <w:ind w:firstLine="0"/>
      </w:pPr>
      <w:r>
        <w:t>Таблица 1</w:t>
      </w:r>
      <w:r w:rsidR="00016DF9">
        <w:rPr>
          <w:lang w:val="en-US"/>
        </w:rPr>
        <w:t>6</w:t>
      </w:r>
      <w:r>
        <w:t xml:space="preserve"> - Компоненты главного окн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3097"/>
        <w:gridCol w:w="2456"/>
        <w:gridCol w:w="3230"/>
      </w:tblGrid>
      <w:tr w:rsidR="00E5178B" w14:paraId="3A5B70CE" w14:textId="77777777" w:rsidTr="00E5178B">
        <w:tc>
          <w:tcPr>
            <w:tcW w:w="561" w:type="dxa"/>
          </w:tcPr>
          <w:p w14:paraId="6E8BC976" w14:textId="77777777" w:rsidR="00E5178B" w:rsidRPr="00C15996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097" w:type="dxa"/>
          </w:tcPr>
          <w:p w14:paraId="03BCA71C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456" w:type="dxa"/>
          </w:tcPr>
          <w:p w14:paraId="77639EBB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Тип компонента</w:t>
            </w:r>
          </w:p>
        </w:tc>
        <w:tc>
          <w:tcPr>
            <w:tcW w:w="3230" w:type="dxa"/>
          </w:tcPr>
          <w:p w14:paraId="43CD69AA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начение</w:t>
            </w:r>
          </w:p>
        </w:tc>
      </w:tr>
      <w:tr w:rsidR="00E5178B" w14:paraId="780DC860" w14:textId="77777777" w:rsidTr="00E5178B">
        <w:tc>
          <w:tcPr>
            <w:tcW w:w="561" w:type="dxa"/>
          </w:tcPr>
          <w:p w14:paraId="610364B4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A17FF9">
              <w:rPr>
                <w:szCs w:val="28"/>
                <w:lang w:val="en-US"/>
              </w:rPr>
              <w:t>1</w:t>
            </w:r>
          </w:p>
        </w:tc>
        <w:tc>
          <w:tcPr>
            <w:tcW w:w="3097" w:type="dxa"/>
          </w:tcPr>
          <w:p w14:paraId="5A3B2D5F" w14:textId="14D3B718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17FF9">
              <w:rPr>
                <w:szCs w:val="28"/>
              </w:rPr>
              <w:t>setting</w:t>
            </w:r>
            <w:r>
              <w:rPr>
                <w:szCs w:val="28"/>
                <w:lang w:val="en-US"/>
              </w:rPr>
              <w:t>s</w:t>
            </w:r>
            <w:r w:rsidR="00144F84" w:rsidRPr="00A17FF9">
              <w:rPr>
                <w:szCs w:val="28"/>
              </w:rPr>
              <w:t>Menu</w:t>
            </w:r>
            <w:r w:rsidRPr="00A17FF9">
              <w:rPr>
                <w:szCs w:val="28"/>
              </w:rPr>
              <w:t>Item</w:t>
            </w:r>
          </w:p>
        </w:tc>
        <w:tc>
          <w:tcPr>
            <w:tcW w:w="2456" w:type="dxa"/>
          </w:tcPr>
          <w:p w14:paraId="2B488981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17FF9">
              <w:rPr>
                <w:szCs w:val="28"/>
              </w:rPr>
              <w:t>ToolStripMenuItem</w:t>
            </w:r>
          </w:p>
        </w:tc>
        <w:tc>
          <w:tcPr>
            <w:tcW w:w="3230" w:type="dxa"/>
          </w:tcPr>
          <w:p w14:paraId="18CFD43C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17FF9">
              <w:rPr>
                <w:szCs w:val="28"/>
              </w:rPr>
              <w:t>Открытие окна настроек программы</w:t>
            </w:r>
          </w:p>
        </w:tc>
      </w:tr>
      <w:tr w:rsidR="00E5178B" w14:paraId="2FE92428" w14:textId="77777777" w:rsidTr="00E5178B">
        <w:tc>
          <w:tcPr>
            <w:tcW w:w="561" w:type="dxa"/>
          </w:tcPr>
          <w:p w14:paraId="43CD0F20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3097" w:type="dxa"/>
          </w:tcPr>
          <w:p w14:paraId="2CCA0908" w14:textId="2F172E2B" w:rsidR="00E5178B" w:rsidRPr="00A17FF9" w:rsidRDefault="00144F84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account</w:t>
            </w:r>
            <w:r w:rsidRPr="00A17FF9">
              <w:rPr>
                <w:szCs w:val="28"/>
              </w:rPr>
              <w:t>Menu</w:t>
            </w:r>
            <w:r w:rsidR="00E5178B" w:rsidRPr="000619CF">
              <w:rPr>
                <w:szCs w:val="28"/>
              </w:rPr>
              <w:t>Item</w:t>
            </w:r>
          </w:p>
        </w:tc>
        <w:tc>
          <w:tcPr>
            <w:tcW w:w="2456" w:type="dxa"/>
          </w:tcPr>
          <w:p w14:paraId="5DC9398B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17FF9">
              <w:rPr>
                <w:szCs w:val="28"/>
              </w:rPr>
              <w:t>ToolStripMenuItem</w:t>
            </w:r>
          </w:p>
        </w:tc>
        <w:tc>
          <w:tcPr>
            <w:tcW w:w="3230" w:type="dxa"/>
          </w:tcPr>
          <w:p w14:paraId="0BB167D6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крытие окна создания новых учётных записей</w:t>
            </w:r>
          </w:p>
        </w:tc>
      </w:tr>
      <w:tr w:rsidR="00E5178B" w14:paraId="6D66A4E9" w14:textId="77777777" w:rsidTr="00E5178B">
        <w:tc>
          <w:tcPr>
            <w:tcW w:w="561" w:type="dxa"/>
          </w:tcPr>
          <w:p w14:paraId="1E1CDAD7" w14:textId="77777777" w:rsidR="00E5178B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3097" w:type="dxa"/>
          </w:tcPr>
          <w:p w14:paraId="54042872" w14:textId="478CC520" w:rsidR="00E5178B" w:rsidRPr="00996EC9" w:rsidRDefault="00E5178B" w:rsidP="00144F84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996EC9">
              <w:rPr>
                <w:szCs w:val="28"/>
                <w:lang w:val="en-US"/>
              </w:rPr>
              <w:t>camera</w:t>
            </w:r>
            <w:r w:rsidR="00144F84">
              <w:rPr>
                <w:szCs w:val="28"/>
                <w:lang w:val="en-US"/>
              </w:rPr>
              <w:t>Item</w:t>
            </w:r>
          </w:p>
        </w:tc>
        <w:tc>
          <w:tcPr>
            <w:tcW w:w="2456" w:type="dxa"/>
          </w:tcPr>
          <w:p w14:paraId="3E907C0D" w14:textId="6772083B" w:rsidR="00E5178B" w:rsidRPr="00144F84" w:rsidRDefault="0099680C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</w:t>
            </w:r>
          </w:p>
        </w:tc>
        <w:tc>
          <w:tcPr>
            <w:tcW w:w="3230" w:type="dxa"/>
          </w:tcPr>
          <w:p w14:paraId="47F3C202" w14:textId="77777777" w:rsidR="00E5178B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омпонент, выводящий изображение с камеры</w:t>
            </w:r>
          </w:p>
        </w:tc>
      </w:tr>
      <w:tr w:rsidR="00144F84" w14:paraId="08EA09BE" w14:textId="77777777" w:rsidTr="006A071B">
        <w:trPr>
          <w:trHeight w:val="1600"/>
        </w:trPr>
        <w:tc>
          <w:tcPr>
            <w:tcW w:w="561" w:type="dxa"/>
          </w:tcPr>
          <w:p w14:paraId="6207329F" w14:textId="6FA3E485" w:rsidR="00144F84" w:rsidRPr="00144F84" w:rsidRDefault="00144F84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3097" w:type="dxa"/>
          </w:tcPr>
          <w:p w14:paraId="492DE084" w14:textId="746A912E" w:rsidR="00144F84" w:rsidRPr="007C1491" w:rsidRDefault="007C1491" w:rsidP="00144F84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atisticLabel</w:t>
            </w:r>
          </w:p>
        </w:tc>
        <w:tc>
          <w:tcPr>
            <w:tcW w:w="2456" w:type="dxa"/>
          </w:tcPr>
          <w:p w14:paraId="000B113B" w14:textId="027F6046" w:rsidR="00144F84" w:rsidRPr="005437FF" w:rsidRDefault="007C1491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Label</w:t>
            </w:r>
          </w:p>
        </w:tc>
        <w:tc>
          <w:tcPr>
            <w:tcW w:w="3230" w:type="dxa"/>
          </w:tcPr>
          <w:p w14:paraId="43A0BFC7" w14:textId="61AE256B" w:rsidR="00144F84" w:rsidRDefault="007C1491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адписи «Общая статистика»</w:t>
            </w:r>
          </w:p>
        </w:tc>
      </w:tr>
    </w:tbl>
    <w:p w14:paraId="08217095" w14:textId="2F023B18" w:rsidR="006A071B" w:rsidRPr="00A009F3" w:rsidRDefault="00A009F3" w:rsidP="00E5178B">
      <w:pPr>
        <w:pStyle w:val="a3"/>
        <w:ind w:firstLine="0"/>
      </w:pPr>
      <w:r w:rsidRPr="00A009F3">
        <w:lastRenderedPageBreak/>
        <w:t>Продолжение таблицы 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3097"/>
        <w:gridCol w:w="2456"/>
        <w:gridCol w:w="3230"/>
      </w:tblGrid>
      <w:tr w:rsidR="006A071B" w14:paraId="7BB4B3D7" w14:textId="77777777" w:rsidTr="0076542D">
        <w:tc>
          <w:tcPr>
            <w:tcW w:w="561" w:type="dxa"/>
          </w:tcPr>
          <w:p w14:paraId="371049C3" w14:textId="3C7AB383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b/>
              </w:rPr>
              <w:t>№</w:t>
            </w:r>
          </w:p>
        </w:tc>
        <w:tc>
          <w:tcPr>
            <w:tcW w:w="3097" w:type="dxa"/>
          </w:tcPr>
          <w:p w14:paraId="06EA8699" w14:textId="4A456A14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456" w:type="dxa"/>
          </w:tcPr>
          <w:p w14:paraId="6E3A5D5E" w14:textId="640351A9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b/>
              </w:rPr>
              <w:t>Тип компонента</w:t>
            </w:r>
          </w:p>
        </w:tc>
        <w:tc>
          <w:tcPr>
            <w:tcW w:w="3230" w:type="dxa"/>
          </w:tcPr>
          <w:p w14:paraId="501CCB6B" w14:textId="6E60BCC6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b/>
              </w:rPr>
              <w:t>Назначение</w:t>
            </w:r>
          </w:p>
        </w:tc>
      </w:tr>
      <w:tr w:rsidR="006A071B" w14:paraId="7597802C" w14:textId="77777777" w:rsidTr="0076542D">
        <w:tc>
          <w:tcPr>
            <w:tcW w:w="561" w:type="dxa"/>
          </w:tcPr>
          <w:p w14:paraId="3495BFBB" w14:textId="0AEA0A38" w:rsidR="006A071B" w:rsidRP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3097" w:type="dxa"/>
          </w:tcPr>
          <w:p w14:paraId="6FE9338F" w14:textId="34E6FD10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atisticChart</w:t>
            </w:r>
          </w:p>
        </w:tc>
        <w:tc>
          <w:tcPr>
            <w:tcW w:w="2456" w:type="dxa"/>
          </w:tcPr>
          <w:p w14:paraId="606BF1DA" w14:textId="1C872CD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hart</w:t>
            </w:r>
          </w:p>
        </w:tc>
        <w:tc>
          <w:tcPr>
            <w:tcW w:w="3230" w:type="dxa"/>
          </w:tcPr>
          <w:p w14:paraId="282A309B" w14:textId="08D0591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графика общего эмоционального состояния</w:t>
            </w:r>
          </w:p>
        </w:tc>
      </w:tr>
      <w:tr w:rsidR="006A071B" w14:paraId="50EFC747" w14:textId="77777777" w:rsidTr="0076542D">
        <w:tc>
          <w:tcPr>
            <w:tcW w:w="561" w:type="dxa"/>
          </w:tcPr>
          <w:p w14:paraId="1D137585" w14:textId="5A8CC62C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3097" w:type="dxa"/>
          </w:tcPr>
          <w:p w14:paraId="0E9030BB" w14:textId="251CB410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ateView</w:t>
            </w:r>
          </w:p>
        </w:tc>
        <w:tc>
          <w:tcPr>
            <w:tcW w:w="2456" w:type="dxa"/>
          </w:tcPr>
          <w:p w14:paraId="4CAA3F5D" w14:textId="59348634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bel</w:t>
            </w:r>
          </w:p>
        </w:tc>
        <w:tc>
          <w:tcPr>
            <w:tcW w:w="3230" w:type="dxa"/>
          </w:tcPr>
          <w:p w14:paraId="3A4DACED" w14:textId="4F0D622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текущего эмоционального состояния</w:t>
            </w:r>
          </w:p>
        </w:tc>
      </w:tr>
      <w:tr w:rsidR="006A071B" w14:paraId="3519C096" w14:textId="77777777" w:rsidTr="0076542D">
        <w:tc>
          <w:tcPr>
            <w:tcW w:w="561" w:type="dxa"/>
          </w:tcPr>
          <w:p w14:paraId="24BCBF5E" w14:textId="18CB6462" w:rsidR="006A071B" w:rsidRPr="007C1491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3097" w:type="dxa"/>
          </w:tcPr>
          <w:p w14:paraId="78063AB5" w14:textId="77777777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ateLabel</w:t>
            </w:r>
          </w:p>
        </w:tc>
        <w:tc>
          <w:tcPr>
            <w:tcW w:w="2456" w:type="dxa"/>
          </w:tcPr>
          <w:p w14:paraId="22072F7C" w14:textId="77777777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bel</w:t>
            </w:r>
          </w:p>
        </w:tc>
        <w:tc>
          <w:tcPr>
            <w:tcW w:w="3230" w:type="dxa"/>
          </w:tcPr>
          <w:p w14:paraId="08B57A19" w14:textId="77777777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адписи «Состояние»</w:t>
            </w:r>
          </w:p>
        </w:tc>
      </w:tr>
    </w:tbl>
    <w:p w14:paraId="73DE75D8" w14:textId="2A43D85E" w:rsidR="00A009F3" w:rsidRPr="0074275F" w:rsidRDefault="00A009F3" w:rsidP="00E5178B">
      <w:pPr>
        <w:pStyle w:val="a3"/>
        <w:ind w:firstLine="0"/>
        <w:rPr>
          <w:b/>
        </w:rPr>
      </w:pPr>
    </w:p>
    <w:p w14:paraId="1D16A962" w14:textId="1F3D4C89" w:rsidR="00E5178B" w:rsidRDefault="00CD0222" w:rsidP="00E5178B">
      <w:pPr>
        <w:pStyle w:val="a3"/>
        <w:spacing w:after="0"/>
        <w:ind w:firstLine="0"/>
        <w:rPr>
          <w:b/>
        </w:rPr>
      </w:pPr>
      <w:r>
        <w:rPr>
          <w:noProof/>
          <w:lang w:val="en-US"/>
        </w:rPr>
        <w:drawing>
          <wp:inline distT="0" distB="0" distL="0" distR="0" wp14:anchorId="0DADDE84" wp14:editId="6B480C61">
            <wp:extent cx="5939790" cy="2929890"/>
            <wp:effectExtent l="0" t="0" r="381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8877B" w14:textId="5905A5BC" w:rsidR="00E5178B" w:rsidRDefault="00E5178B" w:rsidP="00080434">
      <w:pPr>
        <w:pStyle w:val="a3"/>
        <w:spacing w:after="0"/>
        <w:ind w:firstLine="0"/>
        <w:jc w:val="center"/>
      </w:pPr>
      <w:r>
        <w:t xml:space="preserve">Рисунок </w:t>
      </w:r>
      <w:r w:rsidR="00016DF9" w:rsidRPr="00144F84">
        <w:t>1</w:t>
      </w:r>
      <w:r w:rsidR="00E95AD9">
        <w:t>9</w:t>
      </w:r>
      <w:r w:rsidR="00080434">
        <w:t xml:space="preserve"> – Внешний вид главного окна</w:t>
      </w:r>
    </w:p>
    <w:p w14:paraId="17570F5E" w14:textId="51C31C9B" w:rsidR="00E5178B" w:rsidRDefault="00E5178B" w:rsidP="00E5178B">
      <w:pPr>
        <w:pStyle w:val="a3"/>
        <w:spacing w:after="0"/>
      </w:pPr>
      <w:r>
        <w:t>Внешний вид окна</w:t>
      </w:r>
      <w:r w:rsidRPr="00175318">
        <w:t xml:space="preserve"> </w:t>
      </w:r>
      <w:r w:rsidR="008D3DBC" w:rsidRPr="00511BB2">
        <w:rPr>
          <w:lang w:val="en-US"/>
        </w:rPr>
        <w:t>SettingsWindow</w:t>
      </w:r>
      <w:r w:rsidR="008D3DBC">
        <w:t xml:space="preserve"> </w:t>
      </w:r>
      <w:r>
        <w:t xml:space="preserve">настроек приложения представлен на рисунке </w:t>
      </w:r>
      <w:r w:rsidR="00E95AD9">
        <w:t>20</w:t>
      </w:r>
      <w:r>
        <w:t>.</w:t>
      </w:r>
    </w:p>
    <w:p w14:paraId="01F545D8" w14:textId="45F0CE37" w:rsidR="00E5178B" w:rsidRDefault="00E5178B" w:rsidP="00E5178B">
      <w:pPr>
        <w:pStyle w:val="a3"/>
        <w:spacing w:after="0"/>
      </w:pPr>
      <w:r>
        <w:t>В таблице 1</w:t>
      </w:r>
      <w:r w:rsidR="00A009F3">
        <w:t>7</w:t>
      </w:r>
      <w:r>
        <w:t xml:space="preserve"> приведён список компонентов окна настроек.</w:t>
      </w:r>
    </w:p>
    <w:p w14:paraId="398527E4" w14:textId="77777777" w:rsidR="00E5178B" w:rsidRDefault="00E5178B" w:rsidP="00E5178B">
      <w:pPr>
        <w:pStyle w:val="a3"/>
        <w:spacing w:after="0"/>
      </w:pPr>
      <w:r>
        <w:t xml:space="preserve"> </w:t>
      </w:r>
    </w:p>
    <w:p w14:paraId="4458270E" w14:textId="77777777" w:rsidR="00E5178B" w:rsidRDefault="00E5178B" w:rsidP="00E5178B">
      <w:pPr>
        <w:pStyle w:val="a3"/>
        <w:spacing w:after="0" w:line="240" w:lineRule="auto"/>
        <w:ind w:firstLine="0"/>
      </w:pPr>
    </w:p>
    <w:p w14:paraId="04DF0AAC" w14:textId="1C534597" w:rsidR="00E5178B" w:rsidRDefault="00CD0222" w:rsidP="00E5178B">
      <w:pPr>
        <w:pStyle w:val="a3"/>
        <w:spacing w:after="0" w:line="240" w:lineRule="auto"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41A1616F" wp14:editId="315DF8E2">
            <wp:extent cx="4038600" cy="36284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62" t="1037" b="8301"/>
                    <a:stretch/>
                  </pic:blipFill>
                  <pic:spPr bwMode="auto">
                    <a:xfrm>
                      <a:off x="0" y="0"/>
                      <a:ext cx="4046923" cy="3635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A92001" w14:textId="75EF78C8" w:rsidR="00E5178B" w:rsidRPr="002C6420" w:rsidRDefault="00E5178B" w:rsidP="00E5178B">
      <w:pPr>
        <w:pStyle w:val="a3"/>
        <w:spacing w:after="0"/>
        <w:ind w:firstLine="0"/>
        <w:jc w:val="center"/>
      </w:pPr>
      <w:r>
        <w:t xml:space="preserve">Рисунок </w:t>
      </w:r>
      <w:r w:rsidR="00E95AD9">
        <w:t>20</w:t>
      </w:r>
      <w:r>
        <w:t xml:space="preserve"> – Внешний вид окна</w:t>
      </w:r>
      <w:r w:rsidRPr="00965925">
        <w:t xml:space="preserve"> </w:t>
      </w:r>
      <w:r>
        <w:t>настроек</w:t>
      </w:r>
    </w:p>
    <w:p w14:paraId="223DB70F" w14:textId="77777777" w:rsidR="00E5178B" w:rsidRDefault="00E5178B" w:rsidP="00E5178B">
      <w:pPr>
        <w:pStyle w:val="a3"/>
        <w:spacing w:after="0"/>
      </w:pPr>
    </w:p>
    <w:p w14:paraId="34A4751E" w14:textId="40989415" w:rsidR="00E5178B" w:rsidRDefault="00E5178B" w:rsidP="00E5178B">
      <w:pPr>
        <w:pStyle w:val="a3"/>
        <w:spacing w:after="0"/>
        <w:ind w:firstLine="0"/>
      </w:pPr>
      <w:r>
        <w:t>Таблица 1</w:t>
      </w:r>
      <w:r w:rsidR="00A009F3">
        <w:t>7</w:t>
      </w:r>
      <w:r>
        <w:t xml:space="preserve"> - Компоненты окна настрое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3097"/>
        <w:gridCol w:w="2456"/>
        <w:gridCol w:w="3230"/>
      </w:tblGrid>
      <w:tr w:rsidR="00E5178B" w14:paraId="64BEDC6E" w14:textId="77777777" w:rsidTr="003100D2">
        <w:tc>
          <w:tcPr>
            <w:tcW w:w="561" w:type="dxa"/>
          </w:tcPr>
          <w:p w14:paraId="242DE25B" w14:textId="77777777" w:rsidR="00E5178B" w:rsidRPr="00C15996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097" w:type="dxa"/>
          </w:tcPr>
          <w:p w14:paraId="0F518A76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456" w:type="dxa"/>
          </w:tcPr>
          <w:p w14:paraId="46399CB2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Тип компонента</w:t>
            </w:r>
          </w:p>
        </w:tc>
        <w:tc>
          <w:tcPr>
            <w:tcW w:w="3230" w:type="dxa"/>
          </w:tcPr>
          <w:p w14:paraId="2B3D2B9C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начение</w:t>
            </w:r>
          </w:p>
        </w:tc>
      </w:tr>
      <w:tr w:rsidR="006A071B" w14:paraId="6E323C0C" w14:textId="77777777" w:rsidTr="003100D2">
        <w:trPr>
          <w:trHeight w:val="435"/>
        </w:trPr>
        <w:tc>
          <w:tcPr>
            <w:tcW w:w="561" w:type="dxa"/>
          </w:tcPr>
          <w:p w14:paraId="1C7452F5" w14:textId="66992CB5" w:rsidR="006A071B" w:rsidRPr="00A17FF9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3097" w:type="dxa"/>
          </w:tcPr>
          <w:p w14:paraId="359F3B26" w14:textId="3883E6D4" w:rsidR="006A071B" w:rsidRPr="007B5766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Label1</w:t>
            </w:r>
          </w:p>
        </w:tc>
        <w:tc>
          <w:tcPr>
            <w:tcW w:w="2456" w:type="dxa"/>
          </w:tcPr>
          <w:p w14:paraId="38ACF8D9" w14:textId="373B243D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7B5766">
              <w:rPr>
                <w:szCs w:val="28"/>
              </w:rPr>
              <w:t>Label</w:t>
            </w:r>
          </w:p>
        </w:tc>
        <w:tc>
          <w:tcPr>
            <w:tcW w:w="3230" w:type="dxa"/>
          </w:tcPr>
          <w:p w14:paraId="5ED360B7" w14:textId="6F563FEB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адписи «Видео»</w:t>
            </w:r>
          </w:p>
        </w:tc>
      </w:tr>
      <w:tr w:rsidR="006A071B" w14:paraId="6FA940B2" w14:textId="77777777" w:rsidTr="003100D2">
        <w:trPr>
          <w:trHeight w:val="435"/>
        </w:trPr>
        <w:tc>
          <w:tcPr>
            <w:tcW w:w="561" w:type="dxa"/>
          </w:tcPr>
          <w:p w14:paraId="710998E0" w14:textId="11A3FE19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3097" w:type="dxa"/>
          </w:tcPr>
          <w:p w14:paraId="183AC1F0" w14:textId="12E9BDFD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bel2</w:t>
            </w:r>
          </w:p>
        </w:tc>
        <w:tc>
          <w:tcPr>
            <w:tcW w:w="2456" w:type="dxa"/>
          </w:tcPr>
          <w:p w14:paraId="212ED1B5" w14:textId="2C2A5034" w:rsidR="006A071B" w:rsidRPr="007B5766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7B5766">
              <w:rPr>
                <w:szCs w:val="28"/>
              </w:rPr>
              <w:t>Label</w:t>
            </w:r>
          </w:p>
        </w:tc>
        <w:tc>
          <w:tcPr>
            <w:tcW w:w="3230" w:type="dxa"/>
          </w:tcPr>
          <w:p w14:paraId="1C2FC51A" w14:textId="33202B2F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адписи «Качество изображения»</w:t>
            </w:r>
          </w:p>
        </w:tc>
      </w:tr>
      <w:tr w:rsidR="006A071B" w14:paraId="32EE1A5F" w14:textId="77777777" w:rsidTr="003100D2">
        <w:trPr>
          <w:trHeight w:val="435"/>
        </w:trPr>
        <w:tc>
          <w:tcPr>
            <w:tcW w:w="561" w:type="dxa"/>
          </w:tcPr>
          <w:p w14:paraId="15E3614A" w14:textId="6B1C0FB0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3097" w:type="dxa"/>
          </w:tcPr>
          <w:p w14:paraId="4F1816DE" w14:textId="65333335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lityComboBox</w:t>
            </w:r>
          </w:p>
        </w:tc>
        <w:tc>
          <w:tcPr>
            <w:tcW w:w="2456" w:type="dxa"/>
          </w:tcPr>
          <w:p w14:paraId="6A322B52" w14:textId="78407335" w:rsidR="006A071B" w:rsidRPr="007B5766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E7E55">
              <w:rPr>
                <w:szCs w:val="28"/>
                <w:lang w:val="en-US"/>
              </w:rPr>
              <w:t>ComboBox</w:t>
            </w:r>
          </w:p>
        </w:tc>
        <w:tc>
          <w:tcPr>
            <w:tcW w:w="3230" w:type="dxa"/>
          </w:tcPr>
          <w:p w14:paraId="21B4DF7A" w14:textId="5B90BB3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писок разрешений качества камеры </w:t>
            </w:r>
          </w:p>
        </w:tc>
      </w:tr>
      <w:tr w:rsidR="006A071B" w14:paraId="48A4F990" w14:textId="77777777" w:rsidTr="003100D2">
        <w:trPr>
          <w:trHeight w:val="435"/>
        </w:trPr>
        <w:tc>
          <w:tcPr>
            <w:tcW w:w="561" w:type="dxa"/>
          </w:tcPr>
          <w:p w14:paraId="749AEEBA" w14:textId="41A4F06F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3097" w:type="dxa"/>
          </w:tcPr>
          <w:p w14:paraId="76C53FE5" w14:textId="13C36CCD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bel3</w:t>
            </w:r>
          </w:p>
        </w:tc>
        <w:tc>
          <w:tcPr>
            <w:tcW w:w="2456" w:type="dxa"/>
          </w:tcPr>
          <w:p w14:paraId="08311B5F" w14:textId="4B31AFBE" w:rsidR="006A071B" w:rsidRPr="00AE7E55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7B5766">
              <w:rPr>
                <w:szCs w:val="28"/>
              </w:rPr>
              <w:t>Label</w:t>
            </w:r>
          </w:p>
        </w:tc>
        <w:tc>
          <w:tcPr>
            <w:tcW w:w="3230" w:type="dxa"/>
          </w:tcPr>
          <w:p w14:paraId="5EF3C3A2" w14:textId="6B947FD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адписи «Подавление мерцания»</w:t>
            </w:r>
          </w:p>
        </w:tc>
      </w:tr>
      <w:tr w:rsidR="006A071B" w14:paraId="4CA45594" w14:textId="77777777" w:rsidTr="003100D2">
        <w:trPr>
          <w:trHeight w:val="435"/>
        </w:trPr>
        <w:tc>
          <w:tcPr>
            <w:tcW w:w="561" w:type="dxa"/>
          </w:tcPr>
          <w:p w14:paraId="4F8EE851" w14:textId="08632ABA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3097" w:type="dxa"/>
          </w:tcPr>
          <w:p w14:paraId="387356E0" w14:textId="739E7D94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licker</w:t>
            </w:r>
            <w:r w:rsidRPr="00AE7E55">
              <w:rPr>
                <w:szCs w:val="28"/>
                <w:lang w:val="en-US"/>
              </w:rPr>
              <w:t>ComboBox</w:t>
            </w:r>
          </w:p>
        </w:tc>
        <w:tc>
          <w:tcPr>
            <w:tcW w:w="2456" w:type="dxa"/>
          </w:tcPr>
          <w:p w14:paraId="3BD894FC" w14:textId="22449433" w:rsidR="006A071B" w:rsidRPr="007B5766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AE7E55">
              <w:rPr>
                <w:szCs w:val="28"/>
                <w:lang w:val="en-US"/>
              </w:rPr>
              <w:t>ComboBox</w:t>
            </w:r>
          </w:p>
        </w:tc>
        <w:tc>
          <w:tcPr>
            <w:tcW w:w="3230" w:type="dxa"/>
          </w:tcPr>
          <w:p w14:paraId="7ED85791" w14:textId="3BF61EB3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писок доступных Гц для подавления мерцания</w:t>
            </w:r>
          </w:p>
        </w:tc>
      </w:tr>
      <w:tr w:rsidR="006A071B" w14:paraId="4F4234EC" w14:textId="77777777" w:rsidTr="003100D2">
        <w:trPr>
          <w:trHeight w:val="435"/>
        </w:trPr>
        <w:tc>
          <w:tcPr>
            <w:tcW w:w="561" w:type="dxa"/>
          </w:tcPr>
          <w:p w14:paraId="4F4C0E82" w14:textId="7FB59B9D" w:rsidR="006A071B" w:rsidRP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3097" w:type="dxa"/>
          </w:tcPr>
          <w:p w14:paraId="33D5807F" w14:textId="66D16A39" w:rsid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aveButton</w:t>
            </w:r>
          </w:p>
        </w:tc>
        <w:tc>
          <w:tcPr>
            <w:tcW w:w="2456" w:type="dxa"/>
          </w:tcPr>
          <w:p w14:paraId="20AF57DD" w14:textId="0AE503D9" w:rsidR="006A071B" w:rsidRPr="00AE7E55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3230" w:type="dxa"/>
          </w:tcPr>
          <w:p w14:paraId="01CA76F5" w14:textId="7BDD1CD1" w:rsidR="006A071B" w:rsidRDefault="006E6F2D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нопка с</w:t>
            </w:r>
            <w:r w:rsidR="006A071B">
              <w:rPr>
                <w:szCs w:val="28"/>
              </w:rPr>
              <w:t>охранени</w:t>
            </w:r>
            <w:r>
              <w:rPr>
                <w:szCs w:val="28"/>
              </w:rPr>
              <w:t>я</w:t>
            </w:r>
            <w:r w:rsidR="006A071B">
              <w:rPr>
                <w:szCs w:val="28"/>
              </w:rPr>
              <w:t xml:space="preserve"> настроек</w:t>
            </w:r>
          </w:p>
        </w:tc>
      </w:tr>
      <w:tr w:rsidR="006A071B" w14:paraId="6B689880" w14:textId="77777777" w:rsidTr="003100D2">
        <w:trPr>
          <w:trHeight w:val="435"/>
        </w:trPr>
        <w:tc>
          <w:tcPr>
            <w:tcW w:w="561" w:type="dxa"/>
          </w:tcPr>
          <w:p w14:paraId="091B6339" w14:textId="5FEC652E" w:rsidR="006A071B" w:rsidRPr="006A071B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3097" w:type="dxa"/>
          </w:tcPr>
          <w:p w14:paraId="7ABA2D76" w14:textId="797FDA54" w:rsidR="006A071B" w:rsidRPr="003100D2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7B5766">
              <w:rPr>
                <w:szCs w:val="28"/>
              </w:rPr>
              <w:t>close</w:t>
            </w: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2456" w:type="dxa"/>
          </w:tcPr>
          <w:p w14:paraId="536F0B11" w14:textId="0EE3FDC6" w:rsidR="006A071B" w:rsidRPr="003100D2" w:rsidRDefault="006A071B" w:rsidP="006A071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3230" w:type="dxa"/>
          </w:tcPr>
          <w:p w14:paraId="6608671C" w14:textId="6A76D5AA" w:rsidR="006A071B" w:rsidRPr="00A17FF9" w:rsidRDefault="006E6F2D" w:rsidP="006A071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нопка в</w:t>
            </w:r>
            <w:r w:rsidR="006A071B">
              <w:rPr>
                <w:szCs w:val="28"/>
              </w:rPr>
              <w:t>ыход</w:t>
            </w:r>
            <w:r>
              <w:rPr>
                <w:szCs w:val="28"/>
              </w:rPr>
              <w:t>а</w:t>
            </w:r>
            <w:r w:rsidR="006A071B">
              <w:rPr>
                <w:szCs w:val="28"/>
              </w:rPr>
              <w:t xml:space="preserve"> из окна настроек</w:t>
            </w:r>
          </w:p>
        </w:tc>
      </w:tr>
    </w:tbl>
    <w:p w14:paraId="428C5AA1" w14:textId="2558C0B4" w:rsidR="00E5178B" w:rsidRPr="002C6420" w:rsidRDefault="00E5178B" w:rsidP="009113AC">
      <w:pPr>
        <w:pStyle w:val="a3"/>
        <w:spacing w:after="0"/>
        <w:ind w:firstLine="0"/>
        <w:rPr>
          <w:b/>
        </w:rPr>
      </w:pPr>
    </w:p>
    <w:p w14:paraId="7BE3C62E" w14:textId="73FFE39A" w:rsidR="00E5178B" w:rsidRDefault="00E5178B" w:rsidP="00E5178B">
      <w:pPr>
        <w:pStyle w:val="a3"/>
        <w:spacing w:after="0"/>
      </w:pPr>
      <w:r>
        <w:t>Внешний вид окна</w:t>
      </w:r>
      <w:r w:rsidRPr="00175318">
        <w:t xml:space="preserve"> </w:t>
      </w:r>
      <w:r w:rsidR="008D3DBC" w:rsidRPr="00511BB2">
        <w:rPr>
          <w:lang w:val="en-US"/>
        </w:rPr>
        <w:t>SignInWindow</w:t>
      </w:r>
      <w:r w:rsidR="008D3DBC">
        <w:t xml:space="preserve"> </w:t>
      </w:r>
      <w:r>
        <w:t xml:space="preserve">создания новых учётных записей пользователей приложения представлен на рисунке </w:t>
      </w:r>
      <w:r w:rsidR="00A009F3">
        <w:t>2</w:t>
      </w:r>
      <w:r w:rsidR="00E95AD9">
        <w:t>1</w:t>
      </w:r>
      <w:r>
        <w:t xml:space="preserve">. </w:t>
      </w:r>
    </w:p>
    <w:p w14:paraId="6C36D575" w14:textId="5B127AB7" w:rsidR="00E5178B" w:rsidRDefault="00E5178B" w:rsidP="00E5178B">
      <w:pPr>
        <w:pStyle w:val="a3"/>
        <w:spacing w:after="0"/>
      </w:pPr>
      <w:r>
        <w:lastRenderedPageBreak/>
        <w:t>В таблице 1</w:t>
      </w:r>
      <w:r w:rsidR="00A009F3">
        <w:t>8</w:t>
      </w:r>
      <w:r>
        <w:t xml:space="preserve"> приведён список компонентов окна</w:t>
      </w:r>
      <w:r w:rsidRPr="00175318">
        <w:t xml:space="preserve"> </w:t>
      </w:r>
      <w:r>
        <w:t xml:space="preserve">создания новых учётных записей пользователей приложения. </w:t>
      </w:r>
    </w:p>
    <w:p w14:paraId="0EA7E85C" w14:textId="77777777" w:rsidR="00E5178B" w:rsidRPr="00874106" w:rsidRDefault="00E5178B" w:rsidP="00E5178B">
      <w:pPr>
        <w:pStyle w:val="a3"/>
        <w:spacing w:after="0"/>
      </w:pPr>
    </w:p>
    <w:p w14:paraId="5A89D8D4" w14:textId="7597FAE9" w:rsidR="00E5178B" w:rsidRDefault="00CD0222" w:rsidP="00E5178B">
      <w:pPr>
        <w:pStyle w:val="a3"/>
        <w:spacing w:after="0"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6281A398" wp14:editId="1E70A6AF">
            <wp:extent cx="3614468" cy="3766713"/>
            <wp:effectExtent l="0" t="0" r="508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34323" cy="3787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1FA61" w14:textId="2E32DC24" w:rsidR="00E5178B" w:rsidRPr="00080434" w:rsidRDefault="00A009F3" w:rsidP="00080434">
      <w:pPr>
        <w:pStyle w:val="a3"/>
        <w:spacing w:after="0"/>
        <w:ind w:firstLine="0"/>
        <w:jc w:val="center"/>
      </w:pPr>
      <w:r>
        <w:t>Рисунок 2</w:t>
      </w:r>
      <w:r w:rsidR="00E95AD9">
        <w:t>1</w:t>
      </w:r>
      <w:r w:rsidR="00E5178B">
        <w:t xml:space="preserve"> – Внешний вид окна </w:t>
      </w:r>
      <w:r w:rsidR="00E5178B" w:rsidRPr="00E8613C">
        <w:t>создания новых учётных записей пользователей приложения</w:t>
      </w:r>
    </w:p>
    <w:p w14:paraId="3B8F1A1B" w14:textId="3DA1AF6F" w:rsidR="00E5178B" w:rsidRDefault="00E5178B" w:rsidP="00E5178B">
      <w:pPr>
        <w:pStyle w:val="a3"/>
        <w:spacing w:after="0"/>
        <w:ind w:firstLine="0"/>
      </w:pPr>
      <w:r>
        <w:t>Таблица 1</w:t>
      </w:r>
      <w:r w:rsidR="00A009F3">
        <w:t>8</w:t>
      </w:r>
      <w:r>
        <w:t xml:space="preserve"> - Компоненты окна настрое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3097"/>
        <w:gridCol w:w="2456"/>
        <w:gridCol w:w="3230"/>
      </w:tblGrid>
      <w:tr w:rsidR="00E5178B" w14:paraId="71FB1C17" w14:textId="77777777" w:rsidTr="00E5178B">
        <w:tc>
          <w:tcPr>
            <w:tcW w:w="561" w:type="dxa"/>
          </w:tcPr>
          <w:p w14:paraId="7BE9407E" w14:textId="77777777" w:rsidR="00E5178B" w:rsidRPr="00C15996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097" w:type="dxa"/>
          </w:tcPr>
          <w:p w14:paraId="3E5C14F0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456" w:type="dxa"/>
          </w:tcPr>
          <w:p w14:paraId="6D9C1C11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Тип компонента</w:t>
            </w:r>
          </w:p>
        </w:tc>
        <w:tc>
          <w:tcPr>
            <w:tcW w:w="3230" w:type="dxa"/>
          </w:tcPr>
          <w:p w14:paraId="18EDB310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начение</w:t>
            </w:r>
          </w:p>
        </w:tc>
      </w:tr>
      <w:tr w:rsidR="00E5178B" w14:paraId="3B152F28" w14:textId="77777777" w:rsidTr="00E5178B">
        <w:tc>
          <w:tcPr>
            <w:tcW w:w="561" w:type="dxa"/>
          </w:tcPr>
          <w:p w14:paraId="49718FCC" w14:textId="77777777" w:rsidR="00E5178B" w:rsidRPr="004075E2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4075E2">
              <w:rPr>
                <w:szCs w:val="28"/>
              </w:rPr>
              <w:t>1</w:t>
            </w:r>
          </w:p>
        </w:tc>
        <w:tc>
          <w:tcPr>
            <w:tcW w:w="3097" w:type="dxa"/>
          </w:tcPr>
          <w:p w14:paraId="24A65F40" w14:textId="10BE9E10" w:rsidR="00E5178B" w:rsidRPr="00403C19" w:rsidRDefault="00403C19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cameraItem</w:t>
            </w:r>
          </w:p>
        </w:tc>
        <w:tc>
          <w:tcPr>
            <w:tcW w:w="2456" w:type="dxa"/>
          </w:tcPr>
          <w:p w14:paraId="1DA0E16F" w14:textId="0DB6138E" w:rsidR="00E5178B" w:rsidRPr="00403C19" w:rsidRDefault="00CA7EDC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</w:t>
            </w:r>
          </w:p>
        </w:tc>
        <w:tc>
          <w:tcPr>
            <w:tcW w:w="3230" w:type="dxa"/>
          </w:tcPr>
          <w:p w14:paraId="3FF5283B" w14:textId="69CE4A77" w:rsidR="00E5178B" w:rsidRPr="00A17FF9" w:rsidRDefault="00403C19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омпонент, выводящий изображение с камеры</w:t>
            </w:r>
          </w:p>
        </w:tc>
      </w:tr>
      <w:tr w:rsidR="00E5178B" w14:paraId="2BB81A71" w14:textId="77777777" w:rsidTr="00E5178B">
        <w:tc>
          <w:tcPr>
            <w:tcW w:w="561" w:type="dxa"/>
          </w:tcPr>
          <w:p w14:paraId="36BEF590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3097" w:type="dxa"/>
          </w:tcPr>
          <w:p w14:paraId="56DF5B98" w14:textId="4EF2F557" w:rsidR="00E5178B" w:rsidRPr="00403C19" w:rsidRDefault="00403C19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Label</w:t>
            </w:r>
          </w:p>
        </w:tc>
        <w:tc>
          <w:tcPr>
            <w:tcW w:w="2456" w:type="dxa"/>
          </w:tcPr>
          <w:p w14:paraId="51C9BE98" w14:textId="6BD744EE" w:rsidR="00E5178B" w:rsidRPr="00403C19" w:rsidRDefault="00403C19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abel</w:t>
            </w:r>
          </w:p>
        </w:tc>
        <w:tc>
          <w:tcPr>
            <w:tcW w:w="3230" w:type="dxa"/>
          </w:tcPr>
          <w:p w14:paraId="43A1A808" w14:textId="58E01744" w:rsidR="00E5178B" w:rsidRPr="00403C19" w:rsidRDefault="00CA7EDC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ображение н</w:t>
            </w:r>
            <w:r w:rsidR="00403C19">
              <w:rPr>
                <w:szCs w:val="28"/>
              </w:rPr>
              <w:t>адпис</w:t>
            </w:r>
            <w:r>
              <w:rPr>
                <w:szCs w:val="28"/>
              </w:rPr>
              <w:t>и</w:t>
            </w:r>
            <w:r w:rsidR="00403C19">
              <w:rPr>
                <w:szCs w:val="28"/>
              </w:rPr>
              <w:t xml:space="preserve"> «Имя»</w:t>
            </w:r>
          </w:p>
        </w:tc>
      </w:tr>
      <w:tr w:rsidR="00403C19" w14:paraId="1D3161B7" w14:textId="77777777" w:rsidTr="00403C19">
        <w:trPr>
          <w:trHeight w:val="557"/>
        </w:trPr>
        <w:tc>
          <w:tcPr>
            <w:tcW w:w="561" w:type="dxa"/>
          </w:tcPr>
          <w:p w14:paraId="50DB2B3B" w14:textId="77777777" w:rsid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3097" w:type="dxa"/>
          </w:tcPr>
          <w:p w14:paraId="03164988" w14:textId="1CFA8EB6" w:rsidR="00403C19" w:rsidRPr="00996EC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Box</w:t>
            </w:r>
          </w:p>
        </w:tc>
        <w:tc>
          <w:tcPr>
            <w:tcW w:w="2456" w:type="dxa"/>
          </w:tcPr>
          <w:p w14:paraId="090FAABF" w14:textId="34814869" w:rsidR="00403C19" w:rsidRP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Box</w:t>
            </w:r>
          </w:p>
        </w:tc>
        <w:tc>
          <w:tcPr>
            <w:tcW w:w="3230" w:type="dxa"/>
          </w:tcPr>
          <w:p w14:paraId="391607AE" w14:textId="3B4B30DC" w:rsid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вод имени нового пользователя</w:t>
            </w:r>
          </w:p>
        </w:tc>
      </w:tr>
      <w:tr w:rsidR="00403C19" w14:paraId="0B94A9CC" w14:textId="77777777" w:rsidTr="00E5178B">
        <w:tc>
          <w:tcPr>
            <w:tcW w:w="561" w:type="dxa"/>
          </w:tcPr>
          <w:p w14:paraId="0A7E66ED" w14:textId="77777777" w:rsid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3097" w:type="dxa"/>
          </w:tcPr>
          <w:p w14:paraId="2E3F437A" w14:textId="42111685" w:rsidR="00403C19" w:rsidRPr="00F41195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reateButton</w:t>
            </w:r>
          </w:p>
        </w:tc>
        <w:tc>
          <w:tcPr>
            <w:tcW w:w="2456" w:type="dxa"/>
          </w:tcPr>
          <w:p w14:paraId="4C0C6DB2" w14:textId="634EB5C9" w:rsidR="00403C19" w:rsidRP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3230" w:type="dxa"/>
          </w:tcPr>
          <w:p w14:paraId="13D91F5B" w14:textId="1705BAB3" w:rsidR="00403C19" w:rsidRP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нопка создания нового аккаунта</w:t>
            </w:r>
          </w:p>
        </w:tc>
      </w:tr>
      <w:tr w:rsidR="00403C19" w14:paraId="397B6B89" w14:textId="77777777" w:rsidTr="00E5178B">
        <w:tc>
          <w:tcPr>
            <w:tcW w:w="561" w:type="dxa"/>
          </w:tcPr>
          <w:p w14:paraId="6142B260" w14:textId="77777777" w:rsid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3097" w:type="dxa"/>
          </w:tcPr>
          <w:p w14:paraId="56C200B7" w14:textId="6894F61C" w:rsidR="00403C19" w:rsidRP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hangeButton</w:t>
            </w:r>
          </w:p>
        </w:tc>
        <w:tc>
          <w:tcPr>
            <w:tcW w:w="2456" w:type="dxa"/>
          </w:tcPr>
          <w:p w14:paraId="6BA23F46" w14:textId="72B17CFE" w:rsidR="00403C19" w:rsidRPr="007B5766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3230" w:type="dxa"/>
          </w:tcPr>
          <w:p w14:paraId="4A62559E" w14:textId="2F9C05EF" w:rsidR="00403C19" w:rsidRPr="00403C19" w:rsidRDefault="00403C19" w:rsidP="00403C19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нопка смены аккаунта</w:t>
            </w:r>
          </w:p>
        </w:tc>
      </w:tr>
    </w:tbl>
    <w:p w14:paraId="78527CC8" w14:textId="17380523" w:rsidR="00E5178B" w:rsidRPr="00A45A0B" w:rsidRDefault="00E5178B" w:rsidP="00E5178B">
      <w:pPr>
        <w:pStyle w:val="a3"/>
        <w:spacing w:after="0"/>
        <w:ind w:firstLine="0"/>
        <w:rPr>
          <w:b/>
        </w:rPr>
      </w:pPr>
    </w:p>
    <w:p w14:paraId="3ACCD5FC" w14:textId="1AC9FD48" w:rsidR="00E5178B" w:rsidRDefault="00E5178B" w:rsidP="00E5178B">
      <w:pPr>
        <w:pStyle w:val="a3"/>
        <w:spacing w:after="0"/>
      </w:pPr>
      <w:r>
        <w:t>Внешний вид окна</w:t>
      </w:r>
      <w:r w:rsidRPr="00175318">
        <w:t xml:space="preserve"> </w:t>
      </w:r>
      <w:r w:rsidR="008D3DBC" w:rsidRPr="00511BB2">
        <w:rPr>
          <w:lang w:val="en-US"/>
        </w:rPr>
        <w:t>LogInWindow</w:t>
      </w:r>
      <w:r w:rsidR="008D3DBC">
        <w:t xml:space="preserve"> </w:t>
      </w:r>
      <w:r>
        <w:t>входа в учётную запись пользователя приложения представлен на рисунке 2</w:t>
      </w:r>
      <w:r w:rsidR="00E95AD9">
        <w:t>2</w:t>
      </w:r>
      <w:r>
        <w:t>.</w:t>
      </w:r>
    </w:p>
    <w:p w14:paraId="5F39E608" w14:textId="25BD6720" w:rsidR="00E5178B" w:rsidRDefault="00E5178B" w:rsidP="00E5178B">
      <w:pPr>
        <w:pStyle w:val="a3"/>
        <w:spacing w:after="0"/>
      </w:pPr>
      <w:r>
        <w:lastRenderedPageBreak/>
        <w:t>В таблице 1</w:t>
      </w:r>
      <w:r w:rsidR="00A009F3">
        <w:t>9</w:t>
      </w:r>
      <w:r>
        <w:t xml:space="preserve"> приведён список компонентов окна входа в учётную запись пользователя. </w:t>
      </w:r>
    </w:p>
    <w:p w14:paraId="4B3AB7AB" w14:textId="4032672B" w:rsidR="00E5178B" w:rsidRDefault="00CD0222" w:rsidP="00403C19">
      <w:pPr>
        <w:pStyle w:val="a3"/>
        <w:spacing w:after="0"/>
        <w:jc w:val="center"/>
      </w:pPr>
      <w:r>
        <w:rPr>
          <w:noProof/>
          <w:lang w:val="en-US"/>
        </w:rPr>
        <w:drawing>
          <wp:inline distT="0" distB="0" distL="0" distR="0" wp14:anchorId="68ACA11A" wp14:editId="725034D3">
            <wp:extent cx="3191773" cy="3302235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07211" cy="3318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170A1" w14:textId="5B655D78" w:rsidR="00403C19" w:rsidRPr="00905607" w:rsidRDefault="00403C19" w:rsidP="00403C19">
      <w:pPr>
        <w:pStyle w:val="a3"/>
        <w:spacing w:after="0"/>
        <w:jc w:val="center"/>
      </w:pPr>
      <w:r>
        <w:t>Рисунок 2</w:t>
      </w:r>
      <w:r w:rsidR="00E95AD9">
        <w:t>2</w:t>
      </w:r>
      <w:r>
        <w:t xml:space="preserve"> – Внешний вид окна входа в учётную запись пользователя</w:t>
      </w:r>
    </w:p>
    <w:p w14:paraId="26A4F124" w14:textId="42F06CF0" w:rsidR="00E5178B" w:rsidRDefault="00E5178B" w:rsidP="00E5178B">
      <w:pPr>
        <w:pStyle w:val="a3"/>
        <w:spacing w:after="0"/>
        <w:ind w:firstLine="0"/>
      </w:pPr>
      <w:r>
        <w:t>Таблица 1</w:t>
      </w:r>
      <w:r w:rsidR="00A009F3">
        <w:t>9</w:t>
      </w:r>
      <w:r>
        <w:t xml:space="preserve"> - Компоненты окна входа в учётную запись пользовател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3097"/>
        <w:gridCol w:w="2456"/>
        <w:gridCol w:w="3230"/>
      </w:tblGrid>
      <w:tr w:rsidR="00E5178B" w14:paraId="50CC1085" w14:textId="77777777" w:rsidTr="00E5178B">
        <w:tc>
          <w:tcPr>
            <w:tcW w:w="561" w:type="dxa"/>
          </w:tcPr>
          <w:p w14:paraId="20C3B9A3" w14:textId="77777777" w:rsidR="00E5178B" w:rsidRPr="00C15996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097" w:type="dxa"/>
          </w:tcPr>
          <w:p w14:paraId="0FB5679A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456" w:type="dxa"/>
          </w:tcPr>
          <w:p w14:paraId="3D543A10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Тип компонента</w:t>
            </w:r>
          </w:p>
        </w:tc>
        <w:tc>
          <w:tcPr>
            <w:tcW w:w="3230" w:type="dxa"/>
          </w:tcPr>
          <w:p w14:paraId="63445DB7" w14:textId="77777777" w:rsidR="00E5178B" w:rsidRDefault="00E5178B" w:rsidP="00E5178B">
            <w:pPr>
              <w:pStyle w:val="a3"/>
              <w:spacing w:after="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начение</w:t>
            </w:r>
          </w:p>
        </w:tc>
      </w:tr>
      <w:tr w:rsidR="00E5178B" w14:paraId="47A68A6C" w14:textId="77777777" w:rsidTr="00E5178B">
        <w:tc>
          <w:tcPr>
            <w:tcW w:w="561" w:type="dxa"/>
          </w:tcPr>
          <w:p w14:paraId="3FA28C64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 w:rsidRPr="00A17FF9">
              <w:rPr>
                <w:szCs w:val="28"/>
                <w:lang w:val="en-US"/>
              </w:rPr>
              <w:t>1</w:t>
            </w:r>
          </w:p>
        </w:tc>
        <w:tc>
          <w:tcPr>
            <w:tcW w:w="3097" w:type="dxa"/>
          </w:tcPr>
          <w:p w14:paraId="59F0BC82" w14:textId="7D244111" w:rsidR="00E5178B" w:rsidRPr="00403C19" w:rsidRDefault="00403C19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meraItem</w:t>
            </w:r>
          </w:p>
        </w:tc>
        <w:tc>
          <w:tcPr>
            <w:tcW w:w="2456" w:type="dxa"/>
          </w:tcPr>
          <w:p w14:paraId="037C9B73" w14:textId="43DD29A5" w:rsidR="00E5178B" w:rsidRPr="00311956" w:rsidRDefault="00CA7EDC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</w:t>
            </w:r>
          </w:p>
        </w:tc>
        <w:tc>
          <w:tcPr>
            <w:tcW w:w="3230" w:type="dxa"/>
          </w:tcPr>
          <w:p w14:paraId="5E64448C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зображения с веб-камеры</w:t>
            </w:r>
          </w:p>
        </w:tc>
      </w:tr>
      <w:tr w:rsidR="00E5178B" w14:paraId="5CC8D970" w14:textId="77777777" w:rsidTr="00E5178B">
        <w:tc>
          <w:tcPr>
            <w:tcW w:w="561" w:type="dxa"/>
          </w:tcPr>
          <w:p w14:paraId="5B1929B9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3097" w:type="dxa"/>
          </w:tcPr>
          <w:p w14:paraId="6F628BE6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 w:rsidRPr="00311956">
              <w:rPr>
                <w:szCs w:val="28"/>
              </w:rPr>
              <w:t>loginButton</w:t>
            </w:r>
          </w:p>
        </w:tc>
        <w:tc>
          <w:tcPr>
            <w:tcW w:w="2456" w:type="dxa"/>
          </w:tcPr>
          <w:p w14:paraId="329DF3C3" w14:textId="77777777" w:rsidR="00E5178B" w:rsidRPr="00311956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utton</w:t>
            </w:r>
          </w:p>
        </w:tc>
        <w:tc>
          <w:tcPr>
            <w:tcW w:w="3230" w:type="dxa"/>
          </w:tcPr>
          <w:p w14:paraId="709D4765" w14:textId="77777777" w:rsidR="00E5178B" w:rsidRPr="00A17FF9" w:rsidRDefault="00E5178B" w:rsidP="00E5178B">
            <w:pPr>
              <w:pStyle w:val="a3"/>
              <w:spacing w:after="0"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нопка входа в учётную запись пользователя</w:t>
            </w:r>
          </w:p>
        </w:tc>
      </w:tr>
    </w:tbl>
    <w:p w14:paraId="69DD6903" w14:textId="77777777" w:rsidR="004458BA" w:rsidRDefault="004458BA" w:rsidP="004458BA">
      <w:pPr>
        <w:pStyle w:val="Heading2"/>
        <w:numPr>
          <w:ilvl w:val="0"/>
          <w:numId w:val="0"/>
        </w:numPr>
        <w:spacing w:before="0" w:after="0"/>
      </w:pPr>
      <w:bookmarkStart w:id="113" w:name="_Toc535288238"/>
      <w:bookmarkStart w:id="114" w:name="_Toc62314406"/>
    </w:p>
    <w:p w14:paraId="689C713E" w14:textId="69D34A7C" w:rsidR="004458BA" w:rsidRDefault="004458BA" w:rsidP="004458BA">
      <w:pPr>
        <w:pStyle w:val="Heading2"/>
      </w:pPr>
      <w:r w:rsidRPr="00237D28">
        <w:t>Реализация технического обеспечения</w:t>
      </w:r>
      <w:bookmarkEnd w:id="113"/>
      <w:bookmarkEnd w:id="114"/>
    </w:p>
    <w:p w14:paraId="54B15268" w14:textId="5373F5C4" w:rsidR="004458BA" w:rsidRDefault="004458BA" w:rsidP="004458BA">
      <w:pPr>
        <w:pStyle w:val="a3"/>
      </w:pPr>
    </w:p>
    <w:p w14:paraId="22A8517F" w14:textId="1810B64A" w:rsidR="004458BA" w:rsidRPr="004458BA" w:rsidRDefault="004458BA" w:rsidP="004458B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63C8">
        <w:rPr>
          <w:rFonts w:ascii="Times New Roman" w:hAnsi="Times New Roman"/>
          <w:sz w:val="28"/>
          <w:szCs w:val="28"/>
        </w:rPr>
        <w:t>Для</w:t>
      </w:r>
      <w:r>
        <w:rPr>
          <w:rFonts w:ascii="Times New Roman" w:hAnsi="Times New Roman"/>
          <w:sz w:val="28"/>
          <w:szCs w:val="28"/>
        </w:rPr>
        <w:t xml:space="preserve"> работы с информационной системой пользователю понадобится персональный компьютер с веб-камерой, на котором размещён исполняемый файл – </w:t>
      </w:r>
      <w:r>
        <w:rPr>
          <w:rFonts w:ascii="Times New Roman" w:hAnsi="Times New Roman"/>
          <w:sz w:val="28"/>
          <w:szCs w:val="28"/>
          <w:lang w:val="en-US"/>
        </w:rPr>
        <w:t>Emotion</w:t>
      </w:r>
      <w:r w:rsidRPr="0084488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cognition</w:t>
      </w:r>
      <w:r w:rsidRPr="00410C79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xe</w:t>
      </w:r>
      <w:r>
        <w:rPr>
          <w:rFonts w:ascii="Times New Roman" w:hAnsi="Times New Roman"/>
          <w:sz w:val="28"/>
          <w:szCs w:val="28"/>
        </w:rPr>
        <w:t>. Программа генерирует отчёты о работе, для отправки которых понадобится разрешение пользователя и подключение к сети Интернет. Отправка отчётов осуществляется на сервер с установленной системой обработки отчётов о работе программы на компьютерах клиентов.</w:t>
      </w:r>
    </w:p>
    <w:p w14:paraId="31B3356D" w14:textId="77777777" w:rsidR="004458BA" w:rsidRDefault="004458BA" w:rsidP="004458BA">
      <w:pPr>
        <w:pStyle w:val="a3"/>
        <w:spacing w:after="0"/>
        <w:jc w:val="center"/>
        <w:rPr>
          <w:noProof/>
        </w:rPr>
      </w:pPr>
      <w:r w:rsidRPr="00805D3F">
        <w:t>Полная диаграмма развертывания системы</w:t>
      </w:r>
      <w:r w:rsidRPr="00082420">
        <w:t xml:space="preserve"> </w:t>
      </w:r>
      <w:r>
        <w:t>представлена на рисунке 23.</w:t>
      </w:r>
      <w:r w:rsidRPr="00886FD2">
        <w:rPr>
          <w:noProof/>
        </w:rPr>
        <w:t xml:space="preserve"> </w:t>
      </w:r>
    </w:p>
    <w:p w14:paraId="54489E53" w14:textId="734F56F0" w:rsidR="00E5178B" w:rsidRPr="00D0451C" w:rsidRDefault="00E5178B" w:rsidP="00574087">
      <w:pPr>
        <w:pStyle w:val="a3"/>
        <w:spacing w:after="0"/>
        <w:ind w:firstLine="0"/>
      </w:pPr>
      <w:r w:rsidRPr="00A45A0B">
        <w:rPr>
          <w:b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b/>
        </w:rPr>
        <w:br w:type="page"/>
      </w:r>
    </w:p>
    <w:p w14:paraId="601DFF84" w14:textId="0D1029CA" w:rsidR="00E5178B" w:rsidRPr="00886FD2" w:rsidRDefault="0042383B" w:rsidP="00E5178B">
      <w:pPr>
        <w:pStyle w:val="a3"/>
        <w:spacing w:after="0"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401FF1B7" wp14:editId="2488D053">
            <wp:extent cx="4152900" cy="41338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987C" w14:textId="048D712E" w:rsidR="001143BE" w:rsidRPr="004458BA" w:rsidRDefault="00E5178B" w:rsidP="004458BA">
      <w:pPr>
        <w:pStyle w:val="a3"/>
        <w:spacing w:after="0"/>
        <w:ind w:firstLine="0"/>
        <w:jc w:val="center"/>
        <w:rPr>
          <w:szCs w:val="28"/>
        </w:rPr>
      </w:pPr>
      <w:r>
        <w:t>Рисунок 2</w:t>
      </w:r>
      <w:r w:rsidR="00E95AD9">
        <w:t>3</w:t>
      </w:r>
      <w:r>
        <w:t xml:space="preserve"> </w:t>
      </w:r>
      <w:r>
        <w:rPr>
          <w:szCs w:val="28"/>
        </w:rPr>
        <w:t>–</w:t>
      </w:r>
      <w:r w:rsidRPr="00C25E97">
        <w:rPr>
          <w:szCs w:val="28"/>
        </w:rPr>
        <w:t xml:space="preserve"> Диаграмма развертывания</w:t>
      </w:r>
      <w:r w:rsidRPr="00747AD7">
        <w:rPr>
          <w:szCs w:val="28"/>
        </w:rPr>
        <w:t xml:space="preserve"> </w:t>
      </w:r>
      <w:r w:rsidR="00080434">
        <w:rPr>
          <w:szCs w:val="28"/>
        </w:rPr>
        <w:t>системы</w:t>
      </w:r>
      <w:bookmarkStart w:id="115" w:name="_Toc535288239"/>
      <w:r w:rsidR="001143BE">
        <w:rPr>
          <w:b/>
        </w:rPr>
        <w:br w:type="page"/>
      </w:r>
    </w:p>
    <w:p w14:paraId="43904D14" w14:textId="2F263CB4" w:rsidR="00E5178B" w:rsidRPr="00E95AD9" w:rsidRDefault="00E5178B" w:rsidP="00E5178B">
      <w:pPr>
        <w:pStyle w:val="a2"/>
        <w:spacing w:before="0" w:after="0"/>
      </w:pPr>
      <w:bookmarkStart w:id="116" w:name="_Toc62314407"/>
      <w:r w:rsidRPr="00E95AD9">
        <w:lastRenderedPageBreak/>
        <w:t>Заключение</w:t>
      </w:r>
      <w:bookmarkEnd w:id="115"/>
      <w:bookmarkEnd w:id="116"/>
    </w:p>
    <w:p w14:paraId="11E9C06D" w14:textId="77777777" w:rsidR="00E5178B" w:rsidRDefault="00E5178B" w:rsidP="00E5178B">
      <w:pPr>
        <w:pStyle w:val="a3"/>
        <w:spacing w:after="0"/>
        <w:ind w:firstLine="0"/>
        <w:jc w:val="center"/>
      </w:pPr>
    </w:p>
    <w:p w14:paraId="4F87C600" w14:textId="77777777" w:rsidR="00E5178B" w:rsidRDefault="00E5178B" w:rsidP="00E5178B">
      <w:pPr>
        <w:pStyle w:val="a3"/>
        <w:spacing w:after="0"/>
      </w:pPr>
      <w:r>
        <w:t>В ходе выполнения данного курсового проекта были выполнены:</w:t>
      </w:r>
    </w:p>
    <w:p w14:paraId="26C3D4E1" w14:textId="51F76A41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анализ возможных альтернатив (</w:t>
      </w:r>
      <w:r w:rsidR="00F23512">
        <w:t>программ</w:t>
      </w:r>
      <w:r>
        <w:t xml:space="preserve"> </w:t>
      </w:r>
      <w:r w:rsidR="004023F8">
        <w:t>для распознавания эмоционального состояния по изображению</w:t>
      </w:r>
      <w:r>
        <w:t>);</w:t>
      </w:r>
    </w:p>
    <w:p w14:paraId="41CA7E46" w14:textId="77777777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анализ программных средств для разработки информационной системы;</w:t>
      </w:r>
    </w:p>
    <w:p w14:paraId="105B28A9" w14:textId="77777777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анализ библиотек компьютерного зрения;</w:t>
      </w:r>
    </w:p>
    <w:p w14:paraId="14339E15" w14:textId="77777777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анализ методов поиска лиц на изображении;</w:t>
      </w:r>
    </w:p>
    <w:p w14:paraId="1B44586F" w14:textId="77777777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разработка архитектуры системы;</w:t>
      </w:r>
    </w:p>
    <w:p w14:paraId="280154C5" w14:textId="77777777" w:rsidR="00E5178B" w:rsidRDefault="00E5178B" w:rsidP="00E5178B">
      <w:pPr>
        <w:pStyle w:val="a3"/>
        <w:numPr>
          <w:ilvl w:val="0"/>
          <w:numId w:val="44"/>
        </w:numPr>
        <w:tabs>
          <w:tab w:val="left" w:pos="993"/>
        </w:tabs>
        <w:spacing w:after="0"/>
        <w:ind w:left="0" w:firstLine="709"/>
      </w:pPr>
      <w:r>
        <w:t>проектировка графического интерфейса пользователя.</w:t>
      </w:r>
    </w:p>
    <w:p w14:paraId="561DD71E" w14:textId="73C2BA9E" w:rsidR="00E5178B" w:rsidRDefault="00E5178B" w:rsidP="00E5178B">
      <w:pPr>
        <w:pStyle w:val="a3"/>
        <w:spacing w:after="0"/>
      </w:pPr>
      <w:r>
        <w:t xml:space="preserve">Программная реализация информационной системы включает в себя модуль взаимодействия с веб-камерой, </w:t>
      </w:r>
      <w:r w:rsidR="004023F8">
        <w:t>библиотеку</w:t>
      </w:r>
      <w:r>
        <w:t xml:space="preserve"> компьютерного зрения </w:t>
      </w:r>
      <w:r>
        <w:rPr>
          <w:lang w:val="en-US"/>
        </w:rPr>
        <w:t>OpenCV</w:t>
      </w:r>
      <w:r>
        <w:t xml:space="preserve"> 4.</w:t>
      </w:r>
      <w:r w:rsidR="004023F8" w:rsidRPr="004023F8">
        <w:t>5</w:t>
      </w:r>
      <w:r>
        <w:t xml:space="preserve">.1 </w:t>
      </w:r>
      <w:r w:rsidRPr="00EB0EF1">
        <w:t>[</w:t>
      </w:r>
      <w:r w:rsidR="004023F8" w:rsidRPr="004023F8">
        <w:t>5</w:t>
      </w:r>
      <w:r w:rsidRPr="00EB0EF1">
        <w:t>]</w:t>
      </w:r>
      <w:r>
        <w:t xml:space="preserve"> и графический интерфейс пользователя. Задачи, выполненные в рамках курсового проекта, полностью удовлетворяют поставленным.</w:t>
      </w:r>
    </w:p>
    <w:p w14:paraId="51D273A9" w14:textId="77777777" w:rsidR="00E5178B" w:rsidRDefault="00E5178B" w:rsidP="00E5178B">
      <w:pPr>
        <w:pStyle w:val="a3"/>
        <w:spacing w:after="0"/>
      </w:pPr>
      <w:r>
        <w:t>Информационная система обладает следующим функционалом:</w:t>
      </w:r>
    </w:p>
    <w:p w14:paraId="11AC0B77" w14:textId="440036E6" w:rsidR="00E5178B" w:rsidRDefault="004023F8" w:rsidP="00E5178B">
      <w:pPr>
        <w:pStyle w:val="a3"/>
        <w:numPr>
          <w:ilvl w:val="0"/>
          <w:numId w:val="43"/>
        </w:numPr>
        <w:tabs>
          <w:tab w:val="left" w:pos="993"/>
        </w:tabs>
        <w:spacing w:after="0"/>
        <w:ind w:left="0" w:firstLine="709"/>
      </w:pPr>
      <w:r>
        <w:t>подробная характеристика эмоционального состояния пользователя</w:t>
      </w:r>
      <w:r w:rsidR="00E5178B">
        <w:t>;</w:t>
      </w:r>
    </w:p>
    <w:p w14:paraId="10408B62" w14:textId="77777777" w:rsidR="00E5178B" w:rsidRDefault="00E5178B" w:rsidP="00E5178B">
      <w:pPr>
        <w:pStyle w:val="a3"/>
        <w:numPr>
          <w:ilvl w:val="0"/>
          <w:numId w:val="43"/>
        </w:numPr>
        <w:tabs>
          <w:tab w:val="left" w:pos="993"/>
        </w:tabs>
        <w:spacing w:after="0"/>
        <w:ind w:left="0" w:firstLine="709"/>
      </w:pPr>
      <w:r>
        <w:t>изменение настроек работы программы;</w:t>
      </w:r>
    </w:p>
    <w:p w14:paraId="172FD617" w14:textId="77777777" w:rsidR="00E5178B" w:rsidRDefault="00E5178B" w:rsidP="00E5178B">
      <w:pPr>
        <w:pStyle w:val="a3"/>
        <w:numPr>
          <w:ilvl w:val="0"/>
          <w:numId w:val="43"/>
        </w:numPr>
        <w:tabs>
          <w:tab w:val="left" w:pos="993"/>
        </w:tabs>
        <w:spacing w:after="0"/>
        <w:ind w:left="0" w:firstLine="709"/>
      </w:pPr>
      <w:r>
        <w:t>взаимодействие с веб-камерой;</w:t>
      </w:r>
    </w:p>
    <w:p w14:paraId="2134FFA2" w14:textId="77777777" w:rsidR="00E5178B" w:rsidRDefault="00E5178B" w:rsidP="00E5178B">
      <w:pPr>
        <w:pStyle w:val="a3"/>
        <w:numPr>
          <w:ilvl w:val="0"/>
          <w:numId w:val="43"/>
        </w:numPr>
        <w:tabs>
          <w:tab w:val="left" w:pos="993"/>
        </w:tabs>
        <w:spacing w:after="0"/>
        <w:ind w:left="0" w:firstLine="709"/>
      </w:pPr>
      <w:r>
        <w:t>поиск лиц на изображении, полученном с веб-камеры.</w:t>
      </w:r>
    </w:p>
    <w:p w14:paraId="093FA413" w14:textId="77777777" w:rsidR="00E5178B" w:rsidRPr="00C31DD1" w:rsidRDefault="00E5178B" w:rsidP="00E5178B">
      <w:pPr>
        <w:pStyle w:val="a3"/>
        <w:spacing w:after="0"/>
      </w:pPr>
      <w:r>
        <w:t xml:space="preserve">Перечисленный функционал информационной системы был полностью протестирован и отлажен. </w:t>
      </w:r>
      <w:r>
        <w:br w:type="page"/>
      </w:r>
    </w:p>
    <w:p w14:paraId="6986258C" w14:textId="076CC71E" w:rsidR="00E5178B" w:rsidRDefault="00E5178B" w:rsidP="00A42652">
      <w:pPr>
        <w:pStyle w:val="a2"/>
        <w:spacing w:before="0" w:after="0"/>
      </w:pPr>
      <w:bookmarkStart w:id="117" w:name="_Toc535288240"/>
      <w:bookmarkStart w:id="118" w:name="_Toc62314408"/>
      <w:r w:rsidRPr="00E95AD9">
        <w:lastRenderedPageBreak/>
        <w:t>СПИСОК ИСПОЛЬЗОВАННЫХ ИСТОЧНИКОВ</w:t>
      </w:r>
      <w:bookmarkEnd w:id="117"/>
      <w:bookmarkEnd w:id="118"/>
    </w:p>
    <w:p w14:paraId="731F6D7D" w14:textId="77777777" w:rsidR="00A42652" w:rsidRPr="00A42652" w:rsidRDefault="00A42652" w:rsidP="00A42652">
      <w:pPr>
        <w:pStyle w:val="a3"/>
      </w:pPr>
    </w:p>
    <w:p w14:paraId="5A5B51FC" w14:textId="0F3CBC0A" w:rsidR="00E5178B" w:rsidRPr="00CE3997" w:rsidRDefault="00CE3997" w:rsidP="00A42652">
      <w:pPr>
        <w:pStyle w:val="a3"/>
        <w:numPr>
          <w:ilvl w:val="0"/>
          <w:numId w:val="40"/>
        </w:numPr>
        <w:tabs>
          <w:tab w:val="left" w:pos="709"/>
        </w:tabs>
        <w:spacing w:after="0"/>
        <w:ind w:left="0" w:firstLine="709"/>
        <w:rPr>
          <w:color w:val="auto"/>
          <w:lang w:val="en-US"/>
        </w:rPr>
      </w:pPr>
      <w:r w:rsidRPr="00CE3997">
        <w:rPr>
          <w:color w:val="auto"/>
          <w:lang w:val="en-US"/>
        </w:rPr>
        <w:t>Happy? Sad? Angry? This Microsoft tool recognizes emotions in pictures</w:t>
      </w:r>
      <w:r w:rsidR="00E5178B" w:rsidRPr="00CE3997">
        <w:rPr>
          <w:color w:val="auto"/>
          <w:lang w:val="en-US"/>
        </w:rPr>
        <w:t>: [</w:t>
      </w:r>
      <w:r w:rsidR="00E5178B">
        <w:rPr>
          <w:color w:val="auto"/>
        </w:rPr>
        <w:t>Электронный</w:t>
      </w:r>
      <w:r w:rsidR="00E5178B" w:rsidRPr="00CE3997">
        <w:rPr>
          <w:color w:val="auto"/>
          <w:lang w:val="en-US"/>
        </w:rPr>
        <w:t xml:space="preserve"> </w:t>
      </w:r>
      <w:r w:rsidR="00E5178B">
        <w:rPr>
          <w:color w:val="auto"/>
        </w:rPr>
        <w:t>ресурс</w:t>
      </w:r>
      <w:r w:rsidR="00E5178B" w:rsidRPr="00CE3997">
        <w:rPr>
          <w:color w:val="auto"/>
          <w:lang w:val="en-US"/>
        </w:rPr>
        <w:t xml:space="preserve">] </w:t>
      </w:r>
      <w:r w:rsidR="00E5178B">
        <w:rPr>
          <w:color w:val="auto"/>
          <w:lang w:val="en-US"/>
        </w:rPr>
        <w:t>URL</w:t>
      </w:r>
      <w:r w:rsidR="00E5178B" w:rsidRPr="00CE3997">
        <w:rPr>
          <w:color w:val="auto"/>
          <w:lang w:val="en-US"/>
        </w:rPr>
        <w:t xml:space="preserve">: </w:t>
      </w:r>
      <w:r w:rsidRPr="00CE3997">
        <w:rPr>
          <w:lang w:val="en-US"/>
        </w:rPr>
        <w:t>https://blogs.microsoft.com/ai/happy-sad-angry-this-microsoft-tool-recognizes-emotions-in-pictures</w:t>
      </w:r>
      <w:r w:rsidR="00E5178B" w:rsidRPr="00CE3997">
        <w:rPr>
          <w:color w:val="auto"/>
          <w:lang w:val="en-US"/>
        </w:rPr>
        <w:t xml:space="preserve"> (</w:t>
      </w:r>
      <w:r w:rsidR="00E5178B">
        <w:rPr>
          <w:color w:val="auto"/>
        </w:rPr>
        <w:t>дата</w:t>
      </w:r>
      <w:r w:rsidR="00E5178B" w:rsidRPr="00CE3997">
        <w:rPr>
          <w:color w:val="auto"/>
          <w:lang w:val="en-US"/>
        </w:rPr>
        <w:t xml:space="preserve"> </w:t>
      </w:r>
      <w:r w:rsidR="00E5178B">
        <w:rPr>
          <w:color w:val="auto"/>
        </w:rPr>
        <w:t>обращения</w:t>
      </w:r>
      <w:r w:rsidR="00E5178B" w:rsidRPr="00CE3997">
        <w:rPr>
          <w:color w:val="auto"/>
          <w:lang w:val="en-US"/>
        </w:rPr>
        <w:t xml:space="preserve"> </w:t>
      </w:r>
      <w:r w:rsidRPr="00CE3997">
        <w:rPr>
          <w:color w:val="auto"/>
          <w:lang w:val="en-US"/>
        </w:rPr>
        <w:t>1</w:t>
      </w:r>
      <w:r w:rsidR="00E5178B" w:rsidRPr="00CE3997">
        <w:rPr>
          <w:color w:val="auto"/>
          <w:lang w:val="en-US"/>
        </w:rPr>
        <w:t>9.10.20</w:t>
      </w:r>
      <w:r w:rsidRPr="00CE3997">
        <w:rPr>
          <w:color w:val="auto"/>
          <w:lang w:val="en-US"/>
        </w:rPr>
        <w:t>20</w:t>
      </w:r>
      <w:r w:rsidR="00E5178B" w:rsidRPr="00CE3997">
        <w:rPr>
          <w:color w:val="auto"/>
          <w:lang w:val="en-US"/>
        </w:rPr>
        <w:t>)</w:t>
      </w:r>
    </w:p>
    <w:p w14:paraId="7C65207D" w14:textId="3AC65F7F" w:rsidR="00E5178B" w:rsidRPr="00BF437F" w:rsidRDefault="00E5178B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 xml:space="preserve">Официальный сайт проекта </w:t>
      </w:r>
      <w:r w:rsidR="00CE3997">
        <w:rPr>
          <w:color w:val="auto"/>
          <w:lang w:val="en-US"/>
        </w:rPr>
        <w:t>FaceReader</w:t>
      </w:r>
      <w:r>
        <w:rPr>
          <w:color w:val="auto"/>
        </w:rPr>
        <w:t xml:space="preserve">: </w:t>
      </w:r>
      <w:r w:rsidRPr="00BF437F">
        <w:rPr>
          <w:color w:val="auto"/>
        </w:rPr>
        <w:t>[</w:t>
      </w:r>
      <w:r>
        <w:rPr>
          <w:color w:val="auto"/>
        </w:rPr>
        <w:t>Электронный ресурс</w:t>
      </w:r>
      <w:r w:rsidRPr="00BF437F">
        <w:rPr>
          <w:color w:val="auto"/>
        </w:rPr>
        <w:t xml:space="preserve">] </w:t>
      </w:r>
      <w:r>
        <w:rPr>
          <w:color w:val="auto"/>
          <w:lang w:val="en-US"/>
        </w:rPr>
        <w:t>URL</w:t>
      </w:r>
      <w:r w:rsidRPr="00BF437F">
        <w:rPr>
          <w:color w:val="auto"/>
        </w:rPr>
        <w:t xml:space="preserve">: </w:t>
      </w:r>
      <w:r w:rsidR="00CE3997" w:rsidRPr="00CE3997">
        <w:t>https://www.noldus.com/facereader</w:t>
      </w:r>
      <w:r w:rsidRPr="00F81B40">
        <w:rPr>
          <w:color w:val="auto"/>
        </w:rPr>
        <w:t xml:space="preserve"> (</w:t>
      </w:r>
      <w:r w:rsidR="00CE3997">
        <w:rPr>
          <w:color w:val="auto"/>
        </w:rPr>
        <w:t xml:space="preserve">дата обращения </w:t>
      </w:r>
      <w:r w:rsidR="00CE3997" w:rsidRPr="00CE3997">
        <w:rPr>
          <w:color w:val="auto"/>
        </w:rPr>
        <w:t>21</w:t>
      </w:r>
      <w:r w:rsidR="00CE3997">
        <w:rPr>
          <w:color w:val="auto"/>
        </w:rPr>
        <w:t>.10.2020</w:t>
      </w:r>
      <w:r w:rsidRPr="00F81B40">
        <w:rPr>
          <w:color w:val="auto"/>
        </w:rPr>
        <w:t>)</w:t>
      </w:r>
    </w:p>
    <w:p w14:paraId="4E9C437C" w14:textId="1B47E509" w:rsidR="00E5178B" w:rsidRPr="00BF437F" w:rsidRDefault="00E5178B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 xml:space="preserve">Официальный сайт проекта </w:t>
      </w:r>
      <w:r w:rsidR="00CE3997">
        <w:rPr>
          <w:color w:val="auto"/>
          <w:lang w:val="en-US"/>
        </w:rPr>
        <w:t>EmoDetect</w:t>
      </w:r>
      <w:r>
        <w:rPr>
          <w:color w:val="auto"/>
        </w:rPr>
        <w:t xml:space="preserve">: </w:t>
      </w:r>
      <w:r w:rsidRPr="00BF437F">
        <w:rPr>
          <w:color w:val="auto"/>
        </w:rPr>
        <w:t>[</w:t>
      </w:r>
      <w:r>
        <w:rPr>
          <w:color w:val="auto"/>
        </w:rPr>
        <w:t>Электронный ресурс</w:t>
      </w:r>
      <w:r w:rsidRPr="00BF437F">
        <w:rPr>
          <w:color w:val="auto"/>
        </w:rPr>
        <w:t xml:space="preserve">] </w:t>
      </w:r>
      <w:r>
        <w:rPr>
          <w:color w:val="auto"/>
          <w:lang w:val="en-US"/>
        </w:rPr>
        <w:t>URL</w:t>
      </w:r>
      <w:r w:rsidRPr="00BF437F">
        <w:rPr>
          <w:color w:val="auto"/>
        </w:rPr>
        <w:t xml:space="preserve">: </w:t>
      </w:r>
      <w:r w:rsidR="004F0A2D" w:rsidRPr="004F0A2D">
        <w:t>https://emodetect.ru</w:t>
      </w:r>
      <w:r>
        <w:rPr>
          <w:color w:val="auto"/>
        </w:rPr>
        <w:t xml:space="preserve"> </w:t>
      </w:r>
      <w:r w:rsidRPr="00F81B40">
        <w:rPr>
          <w:color w:val="auto"/>
        </w:rPr>
        <w:t>(</w:t>
      </w:r>
      <w:r>
        <w:rPr>
          <w:color w:val="auto"/>
        </w:rPr>
        <w:t xml:space="preserve">дата обращения </w:t>
      </w:r>
      <w:r w:rsidR="004F0A2D" w:rsidRPr="004F0A2D">
        <w:rPr>
          <w:color w:val="auto"/>
        </w:rPr>
        <w:t>22</w:t>
      </w:r>
      <w:r>
        <w:rPr>
          <w:color w:val="auto"/>
        </w:rPr>
        <w:t>.10.20</w:t>
      </w:r>
      <w:r w:rsidR="004F0A2D" w:rsidRPr="004F0A2D">
        <w:rPr>
          <w:color w:val="auto"/>
        </w:rPr>
        <w:t>20</w:t>
      </w:r>
      <w:r w:rsidRPr="00F81B40">
        <w:rPr>
          <w:color w:val="auto"/>
        </w:rPr>
        <w:t>)</w:t>
      </w:r>
    </w:p>
    <w:p w14:paraId="5BD5D16C" w14:textId="7849DF41" w:rsidR="00E5178B" w:rsidRPr="00BF437F" w:rsidRDefault="00E5178B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 xml:space="preserve">Информация о стоимости </w:t>
      </w:r>
      <w:r w:rsidR="004F0A2D">
        <w:rPr>
          <w:color w:val="auto"/>
        </w:rPr>
        <w:t>веб-камер</w:t>
      </w:r>
      <w:r>
        <w:rPr>
          <w:color w:val="auto"/>
        </w:rPr>
        <w:t xml:space="preserve"> </w:t>
      </w:r>
      <w:r w:rsidRPr="00BF437F">
        <w:rPr>
          <w:color w:val="auto"/>
        </w:rPr>
        <w:t>[</w:t>
      </w:r>
      <w:r>
        <w:rPr>
          <w:color w:val="auto"/>
        </w:rPr>
        <w:t>Электронный ресурс</w:t>
      </w:r>
      <w:r w:rsidRPr="00BF437F">
        <w:rPr>
          <w:color w:val="auto"/>
        </w:rPr>
        <w:t xml:space="preserve">] </w:t>
      </w:r>
      <w:r>
        <w:rPr>
          <w:color w:val="auto"/>
          <w:lang w:val="en-US"/>
        </w:rPr>
        <w:t>URL</w:t>
      </w:r>
      <w:r w:rsidRPr="00BF437F">
        <w:rPr>
          <w:color w:val="auto"/>
        </w:rPr>
        <w:t xml:space="preserve">: </w:t>
      </w:r>
      <w:r w:rsidR="004F0A2D" w:rsidRPr="004F0A2D">
        <w:t>https://market.yandex.ru/catalog--veb-kamery/55350</w:t>
      </w:r>
      <w:r>
        <w:rPr>
          <w:color w:val="auto"/>
        </w:rPr>
        <w:t xml:space="preserve"> </w:t>
      </w:r>
      <w:r w:rsidRPr="00F81B40">
        <w:rPr>
          <w:color w:val="auto"/>
        </w:rPr>
        <w:t>(</w:t>
      </w:r>
      <w:r>
        <w:rPr>
          <w:color w:val="auto"/>
        </w:rPr>
        <w:t>дата обращения 26.10.20</w:t>
      </w:r>
      <w:r w:rsidR="004F0A2D">
        <w:rPr>
          <w:color w:val="auto"/>
        </w:rPr>
        <w:t>20</w:t>
      </w:r>
      <w:r w:rsidRPr="00F81B40">
        <w:rPr>
          <w:color w:val="auto"/>
        </w:rPr>
        <w:t>)</w:t>
      </w:r>
    </w:p>
    <w:p w14:paraId="4AD378E3" w14:textId="03C64B26" w:rsidR="00E5178B" w:rsidRDefault="00E5178B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 xml:space="preserve">Библиотека </w:t>
      </w:r>
      <w:r>
        <w:rPr>
          <w:color w:val="auto"/>
          <w:lang w:val="en-US"/>
        </w:rPr>
        <w:t>OpenCV</w:t>
      </w:r>
      <w:r>
        <w:rPr>
          <w:color w:val="auto"/>
        </w:rPr>
        <w:t xml:space="preserve"> 4.</w:t>
      </w:r>
      <w:r w:rsidR="004F0A2D">
        <w:rPr>
          <w:color w:val="auto"/>
        </w:rPr>
        <w:t>5</w:t>
      </w:r>
      <w:r>
        <w:rPr>
          <w:color w:val="auto"/>
        </w:rPr>
        <w:t>.</w:t>
      </w:r>
      <w:r w:rsidRPr="0007709C">
        <w:rPr>
          <w:color w:val="auto"/>
        </w:rPr>
        <w:t>1: [</w:t>
      </w:r>
      <w:r>
        <w:rPr>
          <w:color w:val="auto"/>
        </w:rPr>
        <w:t>Электронный ресурс</w:t>
      </w:r>
      <w:r w:rsidRPr="0007709C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RL</w:t>
      </w:r>
      <w:r w:rsidRPr="0007709C">
        <w:rPr>
          <w:color w:val="auto"/>
        </w:rPr>
        <w:t xml:space="preserve">: </w:t>
      </w:r>
      <w:r w:rsidR="004F0A2D" w:rsidRPr="004F0A2D">
        <w:t>https://staging.opencv.org</w:t>
      </w:r>
      <w:r w:rsidRPr="0007709C">
        <w:rPr>
          <w:color w:val="auto"/>
        </w:rPr>
        <w:t xml:space="preserve"> </w:t>
      </w:r>
      <w:r w:rsidRPr="00F81B40">
        <w:rPr>
          <w:color w:val="auto"/>
        </w:rPr>
        <w:t>(</w:t>
      </w:r>
      <w:r>
        <w:rPr>
          <w:color w:val="auto"/>
        </w:rPr>
        <w:t>дата обращения 2</w:t>
      </w:r>
      <w:r w:rsidR="004F0A2D">
        <w:rPr>
          <w:color w:val="auto"/>
        </w:rPr>
        <w:t>1</w:t>
      </w:r>
      <w:r>
        <w:rPr>
          <w:color w:val="auto"/>
        </w:rPr>
        <w:t>.1</w:t>
      </w:r>
      <w:r w:rsidR="004F0A2D">
        <w:rPr>
          <w:color w:val="auto"/>
        </w:rPr>
        <w:t>1</w:t>
      </w:r>
      <w:r>
        <w:rPr>
          <w:color w:val="auto"/>
        </w:rPr>
        <w:t>.20</w:t>
      </w:r>
      <w:r w:rsidR="004F0A2D">
        <w:rPr>
          <w:color w:val="auto"/>
        </w:rPr>
        <w:t>20</w:t>
      </w:r>
      <w:r w:rsidRPr="00F81B40">
        <w:rPr>
          <w:color w:val="auto"/>
        </w:rPr>
        <w:t>)</w:t>
      </w:r>
    </w:p>
    <w:p w14:paraId="693D95D1" w14:textId="11B3E51E" w:rsidR="009018B1" w:rsidRDefault="009018B1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 w:rsidRPr="009018B1">
        <w:rPr>
          <w:color w:val="auto"/>
        </w:rPr>
        <w:t>Метод Виолы-Джонса (Viola-Jones) как основа для распознавания лиц</w:t>
      </w:r>
      <w:r w:rsidRPr="0007709C">
        <w:rPr>
          <w:color w:val="auto"/>
        </w:rPr>
        <w:t>: [</w:t>
      </w:r>
      <w:r>
        <w:rPr>
          <w:color w:val="auto"/>
        </w:rPr>
        <w:t>Электронный ресурс</w:t>
      </w:r>
      <w:r w:rsidRPr="0007709C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RL</w:t>
      </w:r>
      <w:r w:rsidRPr="0007709C">
        <w:rPr>
          <w:color w:val="auto"/>
        </w:rPr>
        <w:t xml:space="preserve">: </w:t>
      </w:r>
      <w:r w:rsidRPr="009018B1">
        <w:t>https://habr.com/ru/post/133826/</w:t>
      </w:r>
      <w:r w:rsidRPr="0007709C">
        <w:rPr>
          <w:color w:val="auto"/>
        </w:rPr>
        <w:t xml:space="preserve"> </w:t>
      </w:r>
      <w:r w:rsidRPr="00F81B40">
        <w:rPr>
          <w:color w:val="auto"/>
        </w:rPr>
        <w:t>(</w:t>
      </w:r>
      <w:r>
        <w:rPr>
          <w:color w:val="auto"/>
        </w:rPr>
        <w:t>дата обращения 21.11.2020</w:t>
      </w:r>
      <w:r w:rsidRPr="00F81B40">
        <w:rPr>
          <w:color w:val="auto"/>
        </w:rPr>
        <w:t>)</w:t>
      </w:r>
    </w:p>
    <w:p w14:paraId="535BC055" w14:textId="429DD9AD" w:rsidR="00C1307C" w:rsidRPr="00C1307C" w:rsidRDefault="00C1307C" w:rsidP="00C1307C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>Алгоритм</w:t>
      </w:r>
      <w:r w:rsidRPr="00C1307C">
        <w:rPr>
          <w:color w:val="auto"/>
        </w:rPr>
        <w:t xml:space="preserve"> </w:t>
      </w:r>
      <w:r w:rsidRPr="00C1307C">
        <w:rPr>
          <w:color w:val="auto"/>
          <w:lang w:val="en-US"/>
        </w:rPr>
        <w:t>AdaBoost</w:t>
      </w:r>
      <w:r>
        <w:rPr>
          <w:color w:val="auto"/>
        </w:rPr>
        <w:t xml:space="preserve">: </w:t>
      </w:r>
      <w:r w:rsidRPr="001143BE">
        <w:rPr>
          <w:color w:val="auto"/>
        </w:rPr>
        <w:t>[</w:t>
      </w:r>
      <w:r>
        <w:rPr>
          <w:color w:val="auto"/>
        </w:rPr>
        <w:t>Электронный ресурс</w:t>
      </w:r>
      <w:r w:rsidRPr="001143BE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ML</w:t>
      </w:r>
      <w:r w:rsidRPr="001143BE">
        <w:rPr>
          <w:color w:val="auto"/>
        </w:rPr>
        <w:t xml:space="preserve">: </w:t>
      </w:r>
      <w:r w:rsidRPr="00C1307C">
        <w:rPr>
          <w:color w:val="auto"/>
          <w:lang w:val="en-US"/>
        </w:rPr>
        <w:t>http</w:t>
      </w:r>
      <w:r w:rsidRPr="00C1307C">
        <w:rPr>
          <w:color w:val="auto"/>
        </w:rPr>
        <w:t>://</w:t>
      </w:r>
      <w:r w:rsidRPr="00C1307C">
        <w:rPr>
          <w:color w:val="auto"/>
          <w:lang w:val="en-US"/>
        </w:rPr>
        <w:t>www</w:t>
      </w:r>
      <w:r w:rsidRPr="00C1307C">
        <w:rPr>
          <w:color w:val="auto"/>
        </w:rPr>
        <w:t>.</w:t>
      </w:r>
      <w:r w:rsidRPr="00C1307C">
        <w:rPr>
          <w:color w:val="auto"/>
          <w:lang w:val="en-US"/>
        </w:rPr>
        <w:t>machinelearning</w:t>
      </w:r>
      <w:r w:rsidRPr="00C1307C">
        <w:rPr>
          <w:color w:val="auto"/>
        </w:rPr>
        <w:t>.</w:t>
      </w:r>
      <w:r w:rsidRPr="00C1307C">
        <w:rPr>
          <w:color w:val="auto"/>
          <w:lang w:val="en-US"/>
        </w:rPr>
        <w:t>ru</w:t>
      </w:r>
      <w:r w:rsidRPr="00C1307C">
        <w:rPr>
          <w:color w:val="auto"/>
        </w:rPr>
        <w:t>/</w:t>
      </w:r>
      <w:r w:rsidRPr="00C1307C">
        <w:rPr>
          <w:color w:val="auto"/>
          <w:lang w:val="en-US"/>
        </w:rPr>
        <w:t>wiki</w:t>
      </w:r>
      <w:r w:rsidRPr="00C1307C">
        <w:rPr>
          <w:color w:val="auto"/>
        </w:rPr>
        <w:t>/</w:t>
      </w:r>
      <w:r w:rsidRPr="00C1307C">
        <w:rPr>
          <w:color w:val="auto"/>
          <w:lang w:val="en-US"/>
        </w:rPr>
        <w:t>index</w:t>
      </w:r>
      <w:r w:rsidRPr="00C1307C">
        <w:rPr>
          <w:color w:val="auto"/>
        </w:rPr>
        <w:t>.</w:t>
      </w:r>
      <w:r w:rsidRPr="00C1307C">
        <w:rPr>
          <w:color w:val="auto"/>
          <w:lang w:val="en-US"/>
        </w:rPr>
        <w:t>php</w:t>
      </w:r>
      <w:r w:rsidRPr="00C1307C">
        <w:rPr>
          <w:color w:val="auto"/>
        </w:rPr>
        <w:t>?</w:t>
      </w:r>
      <w:r w:rsidRPr="00C1307C">
        <w:rPr>
          <w:color w:val="auto"/>
          <w:lang w:val="en-US"/>
        </w:rPr>
        <w:t>title</w:t>
      </w:r>
      <w:r w:rsidRPr="00C1307C">
        <w:rPr>
          <w:color w:val="auto"/>
        </w:rPr>
        <w:t>=</w:t>
      </w:r>
      <w:r w:rsidRPr="00C1307C">
        <w:rPr>
          <w:color w:val="auto"/>
          <w:lang w:val="en-US"/>
        </w:rPr>
        <w:t>AdaBoost</w:t>
      </w:r>
      <w:r w:rsidRPr="00C1307C">
        <w:rPr>
          <w:color w:val="auto"/>
        </w:rPr>
        <w:t xml:space="preserve"> (дата обращения 21.11.2020)</w:t>
      </w:r>
    </w:p>
    <w:p w14:paraId="59AC47FB" w14:textId="6487A268" w:rsidR="00567737" w:rsidRDefault="001143BE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>
        <w:rPr>
          <w:color w:val="auto"/>
        </w:rPr>
        <w:t xml:space="preserve">Понимание алгоритма Фурье: </w:t>
      </w:r>
      <w:r w:rsidRPr="001143BE">
        <w:rPr>
          <w:color w:val="auto"/>
        </w:rPr>
        <w:t>[</w:t>
      </w:r>
      <w:r>
        <w:rPr>
          <w:color w:val="auto"/>
        </w:rPr>
        <w:t>Электронный ресурс</w:t>
      </w:r>
      <w:r w:rsidRPr="001143BE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ML</w:t>
      </w:r>
      <w:r w:rsidRPr="001143BE">
        <w:rPr>
          <w:color w:val="auto"/>
        </w:rPr>
        <w:t xml:space="preserve">: </w:t>
      </w:r>
      <w:r w:rsidRPr="001143BE">
        <w:rPr>
          <w:color w:val="auto"/>
          <w:lang w:val="en-US"/>
        </w:rPr>
        <w:t>https</w:t>
      </w:r>
      <w:r w:rsidRPr="001143BE">
        <w:rPr>
          <w:color w:val="auto"/>
        </w:rPr>
        <w:t>://</w:t>
      </w:r>
      <w:r w:rsidRPr="001143BE">
        <w:rPr>
          <w:color w:val="auto"/>
          <w:lang w:val="en-US"/>
        </w:rPr>
        <w:t>habr</w:t>
      </w:r>
      <w:r w:rsidRPr="001143BE">
        <w:rPr>
          <w:color w:val="auto"/>
        </w:rPr>
        <w:t>.</w:t>
      </w:r>
      <w:r w:rsidRPr="001143BE">
        <w:rPr>
          <w:color w:val="auto"/>
          <w:lang w:val="en-US"/>
        </w:rPr>
        <w:t>com</w:t>
      </w:r>
      <w:r w:rsidRPr="001143BE">
        <w:rPr>
          <w:color w:val="auto"/>
        </w:rPr>
        <w:t>/</w:t>
      </w:r>
      <w:r w:rsidRPr="001143BE">
        <w:rPr>
          <w:color w:val="auto"/>
          <w:lang w:val="en-US"/>
        </w:rPr>
        <w:t>ru</w:t>
      </w:r>
      <w:r w:rsidRPr="001143BE">
        <w:rPr>
          <w:color w:val="auto"/>
        </w:rPr>
        <w:t>/</w:t>
      </w:r>
      <w:r w:rsidRPr="001143BE">
        <w:rPr>
          <w:color w:val="auto"/>
          <w:lang w:val="en-US"/>
        </w:rPr>
        <w:t>company</w:t>
      </w:r>
      <w:r w:rsidRPr="001143BE">
        <w:rPr>
          <w:color w:val="auto"/>
        </w:rPr>
        <w:t>/</w:t>
      </w:r>
      <w:r w:rsidRPr="001143BE">
        <w:rPr>
          <w:color w:val="auto"/>
          <w:lang w:val="en-US"/>
        </w:rPr>
        <w:t>otus</w:t>
      </w:r>
      <w:r w:rsidRPr="001143BE">
        <w:rPr>
          <w:color w:val="auto"/>
        </w:rPr>
        <w:t>/</w:t>
      </w:r>
      <w:r w:rsidRPr="001143BE">
        <w:rPr>
          <w:color w:val="auto"/>
          <w:lang w:val="en-US"/>
        </w:rPr>
        <w:t>blog</w:t>
      </w:r>
      <w:r w:rsidRPr="001143BE">
        <w:rPr>
          <w:color w:val="auto"/>
        </w:rPr>
        <w:t xml:space="preserve">/449996/ </w:t>
      </w:r>
      <w:r w:rsidRPr="00F81B40">
        <w:rPr>
          <w:color w:val="auto"/>
        </w:rPr>
        <w:t>(</w:t>
      </w:r>
      <w:r>
        <w:rPr>
          <w:color w:val="auto"/>
        </w:rPr>
        <w:t>дата обращения 21.11.2020</w:t>
      </w:r>
      <w:r w:rsidRPr="00F81B40">
        <w:rPr>
          <w:color w:val="auto"/>
        </w:rPr>
        <w:t>)</w:t>
      </w:r>
    </w:p>
    <w:p w14:paraId="2928FFA3" w14:textId="050B9740" w:rsidR="001143BE" w:rsidRDefault="001143BE" w:rsidP="009018B1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 w:rsidRPr="001143BE">
        <w:rPr>
          <w:color w:val="auto"/>
        </w:rPr>
        <w:t>Документация по Microsoft C++</w:t>
      </w:r>
      <w:r>
        <w:rPr>
          <w:color w:val="auto"/>
        </w:rPr>
        <w:t xml:space="preserve">: </w:t>
      </w:r>
      <w:r w:rsidRPr="001143BE">
        <w:rPr>
          <w:color w:val="auto"/>
        </w:rPr>
        <w:t>[</w:t>
      </w:r>
      <w:r>
        <w:rPr>
          <w:color w:val="auto"/>
        </w:rPr>
        <w:t>Электронный ресурс</w:t>
      </w:r>
      <w:r w:rsidRPr="001143BE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ML</w:t>
      </w:r>
      <w:r w:rsidRPr="001143BE">
        <w:rPr>
          <w:color w:val="auto"/>
        </w:rPr>
        <w:t xml:space="preserve">: </w:t>
      </w:r>
      <w:r w:rsidR="00943449" w:rsidRPr="00943449">
        <w:rPr>
          <w:color w:val="auto"/>
          <w:lang w:val="en-US"/>
        </w:rPr>
        <w:t>https</w:t>
      </w:r>
      <w:r w:rsidR="00943449" w:rsidRPr="00943449">
        <w:rPr>
          <w:color w:val="auto"/>
        </w:rPr>
        <w:t>://</w:t>
      </w:r>
      <w:r w:rsidR="00943449" w:rsidRPr="00943449">
        <w:rPr>
          <w:color w:val="auto"/>
          <w:lang w:val="en-US"/>
        </w:rPr>
        <w:t>docs</w:t>
      </w:r>
      <w:r w:rsidR="00943449" w:rsidRPr="00943449">
        <w:rPr>
          <w:color w:val="auto"/>
        </w:rPr>
        <w:t>.</w:t>
      </w:r>
      <w:r w:rsidR="00943449" w:rsidRPr="00943449">
        <w:rPr>
          <w:color w:val="auto"/>
          <w:lang w:val="en-US"/>
        </w:rPr>
        <w:t>microsoft</w:t>
      </w:r>
      <w:r w:rsidR="00943449" w:rsidRPr="00943449">
        <w:rPr>
          <w:color w:val="auto"/>
        </w:rPr>
        <w:t>.</w:t>
      </w:r>
      <w:r w:rsidR="00943449" w:rsidRPr="00943449">
        <w:rPr>
          <w:color w:val="auto"/>
          <w:lang w:val="en-US"/>
        </w:rPr>
        <w:t>com</w:t>
      </w:r>
      <w:r w:rsidR="00943449" w:rsidRPr="00943449">
        <w:rPr>
          <w:color w:val="auto"/>
        </w:rPr>
        <w:t>/</w:t>
      </w:r>
      <w:r w:rsidR="00943449" w:rsidRPr="00943449">
        <w:rPr>
          <w:color w:val="auto"/>
          <w:lang w:val="en-US"/>
        </w:rPr>
        <w:t>ru</w:t>
      </w:r>
      <w:r w:rsidR="00943449" w:rsidRPr="00943449">
        <w:rPr>
          <w:color w:val="auto"/>
        </w:rPr>
        <w:t>-</w:t>
      </w:r>
      <w:r w:rsidR="00943449" w:rsidRPr="00943449">
        <w:rPr>
          <w:color w:val="auto"/>
          <w:lang w:val="en-US"/>
        </w:rPr>
        <w:t>ru</w:t>
      </w:r>
      <w:r w:rsidR="00943449" w:rsidRPr="00943449">
        <w:rPr>
          <w:color w:val="auto"/>
        </w:rPr>
        <w:t>/</w:t>
      </w:r>
      <w:r w:rsidR="00943449" w:rsidRPr="00943449">
        <w:rPr>
          <w:color w:val="auto"/>
          <w:lang w:val="en-US"/>
        </w:rPr>
        <w:t>cpp</w:t>
      </w:r>
      <w:r w:rsidR="00943449" w:rsidRPr="00943449">
        <w:rPr>
          <w:color w:val="auto"/>
        </w:rPr>
        <w:t>/?</w:t>
      </w:r>
      <w:r w:rsidR="00943449" w:rsidRPr="00943449">
        <w:rPr>
          <w:color w:val="auto"/>
          <w:lang w:val="en-US"/>
        </w:rPr>
        <w:t>view</w:t>
      </w:r>
      <w:r w:rsidR="00943449" w:rsidRPr="00943449">
        <w:rPr>
          <w:color w:val="auto"/>
        </w:rPr>
        <w:t>=</w:t>
      </w:r>
      <w:r w:rsidR="00943449" w:rsidRPr="00943449">
        <w:rPr>
          <w:color w:val="auto"/>
          <w:lang w:val="en-US"/>
        </w:rPr>
        <w:t>msvc</w:t>
      </w:r>
      <w:r w:rsidR="00943449" w:rsidRPr="00943449">
        <w:rPr>
          <w:color w:val="auto"/>
        </w:rPr>
        <w:t xml:space="preserve">-160 </w:t>
      </w:r>
      <w:r w:rsidRPr="00F81B40">
        <w:rPr>
          <w:color w:val="auto"/>
        </w:rPr>
        <w:t>(</w:t>
      </w:r>
      <w:r>
        <w:rPr>
          <w:color w:val="auto"/>
        </w:rPr>
        <w:t>дата обращения 2</w:t>
      </w:r>
      <w:r w:rsidR="00943449" w:rsidRPr="0027573E">
        <w:rPr>
          <w:color w:val="auto"/>
        </w:rPr>
        <w:t>3</w:t>
      </w:r>
      <w:r>
        <w:rPr>
          <w:color w:val="auto"/>
        </w:rPr>
        <w:t>.11.2020</w:t>
      </w:r>
      <w:r w:rsidRPr="00F81B40">
        <w:rPr>
          <w:color w:val="auto"/>
        </w:rPr>
        <w:t>)</w:t>
      </w:r>
    </w:p>
    <w:p w14:paraId="2DD18118" w14:textId="5FBAC859" w:rsidR="00E5178B" w:rsidRPr="00E95AD9" w:rsidRDefault="0027573E" w:rsidP="00E5178B">
      <w:pPr>
        <w:pStyle w:val="a3"/>
        <w:numPr>
          <w:ilvl w:val="0"/>
          <w:numId w:val="40"/>
        </w:numPr>
        <w:ind w:left="0" w:firstLine="709"/>
        <w:rPr>
          <w:color w:val="auto"/>
        </w:rPr>
      </w:pPr>
      <w:r w:rsidRPr="0027573E">
        <w:rPr>
          <w:color w:val="auto"/>
        </w:rPr>
        <w:t>Руководст</w:t>
      </w:r>
      <w:r>
        <w:rPr>
          <w:color w:val="auto"/>
        </w:rPr>
        <w:t>во по языку программирования C+</w:t>
      </w:r>
      <w:r w:rsidRPr="001143BE">
        <w:rPr>
          <w:color w:val="auto"/>
        </w:rPr>
        <w:t>+</w:t>
      </w:r>
      <w:r>
        <w:rPr>
          <w:color w:val="auto"/>
        </w:rPr>
        <w:t xml:space="preserve">: </w:t>
      </w:r>
      <w:r w:rsidRPr="001143BE">
        <w:rPr>
          <w:color w:val="auto"/>
        </w:rPr>
        <w:t>[</w:t>
      </w:r>
      <w:r>
        <w:rPr>
          <w:color w:val="auto"/>
        </w:rPr>
        <w:t>Электронный ресурс</w:t>
      </w:r>
      <w:r w:rsidRPr="001143BE">
        <w:rPr>
          <w:color w:val="auto"/>
        </w:rPr>
        <w:t>]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UML</w:t>
      </w:r>
      <w:r w:rsidRPr="001143BE">
        <w:rPr>
          <w:color w:val="auto"/>
        </w:rPr>
        <w:t xml:space="preserve">: </w:t>
      </w:r>
      <w:r w:rsidRPr="0027573E">
        <w:rPr>
          <w:color w:val="auto"/>
          <w:lang w:val="en-US"/>
        </w:rPr>
        <w:t>https</w:t>
      </w:r>
      <w:r w:rsidRPr="0027573E">
        <w:rPr>
          <w:color w:val="auto"/>
        </w:rPr>
        <w:t>://</w:t>
      </w:r>
      <w:r w:rsidRPr="0027573E">
        <w:rPr>
          <w:color w:val="auto"/>
          <w:lang w:val="en-US"/>
        </w:rPr>
        <w:t>metanit</w:t>
      </w:r>
      <w:r w:rsidRPr="0027573E">
        <w:rPr>
          <w:color w:val="auto"/>
        </w:rPr>
        <w:t>.</w:t>
      </w:r>
      <w:r w:rsidRPr="0027573E">
        <w:rPr>
          <w:color w:val="auto"/>
          <w:lang w:val="en-US"/>
        </w:rPr>
        <w:t>com</w:t>
      </w:r>
      <w:r w:rsidRPr="0027573E">
        <w:rPr>
          <w:color w:val="auto"/>
        </w:rPr>
        <w:t>/</w:t>
      </w:r>
      <w:r w:rsidRPr="0027573E">
        <w:rPr>
          <w:color w:val="auto"/>
          <w:lang w:val="en-US"/>
        </w:rPr>
        <w:t>cpp</w:t>
      </w:r>
      <w:r w:rsidRPr="0027573E">
        <w:rPr>
          <w:color w:val="auto"/>
        </w:rPr>
        <w:t>/</w:t>
      </w:r>
      <w:r w:rsidRPr="0027573E">
        <w:rPr>
          <w:color w:val="auto"/>
          <w:lang w:val="en-US"/>
        </w:rPr>
        <w:t>tutorial</w:t>
      </w:r>
      <w:r w:rsidRPr="0027573E">
        <w:rPr>
          <w:color w:val="auto"/>
        </w:rPr>
        <w:t xml:space="preserve">/ </w:t>
      </w:r>
      <w:r w:rsidRPr="00F81B40">
        <w:rPr>
          <w:color w:val="auto"/>
        </w:rPr>
        <w:t>(</w:t>
      </w:r>
      <w:r>
        <w:rPr>
          <w:color w:val="auto"/>
        </w:rPr>
        <w:t>дата обращения 2</w:t>
      </w:r>
      <w:r w:rsidR="004B196E" w:rsidRPr="004B196E">
        <w:rPr>
          <w:color w:val="auto"/>
        </w:rPr>
        <w:t>5</w:t>
      </w:r>
      <w:r>
        <w:rPr>
          <w:color w:val="auto"/>
        </w:rPr>
        <w:t>.11.2020</w:t>
      </w:r>
      <w:r w:rsidRPr="00F81B40">
        <w:rPr>
          <w:color w:val="auto"/>
        </w:rPr>
        <w:t>)</w:t>
      </w:r>
    </w:p>
    <w:p w14:paraId="478BA7A4" w14:textId="7ABF78BA" w:rsidR="00CD0222" w:rsidRPr="00CD0222" w:rsidRDefault="00E5178B" w:rsidP="0087479C">
      <w:pPr>
        <w:pStyle w:val="a2"/>
        <w:spacing w:before="0" w:after="0"/>
        <w:ind w:firstLine="709"/>
      </w:pPr>
      <w:bookmarkStart w:id="119" w:name="_Toc535288241"/>
      <w:bookmarkStart w:id="120" w:name="_Toc62314409"/>
      <w:r w:rsidRPr="00CD0222">
        <w:lastRenderedPageBreak/>
        <w:t>Приложение А</w:t>
      </w:r>
      <w:bookmarkEnd w:id="119"/>
      <w:bookmarkEnd w:id="120"/>
    </w:p>
    <w:p w14:paraId="64E89852" w14:textId="33307963" w:rsidR="00E5178B" w:rsidRPr="00CD0222" w:rsidRDefault="00E5178B" w:rsidP="0087479C">
      <w:pPr>
        <w:pStyle w:val="a3"/>
        <w:spacing w:after="0"/>
        <w:jc w:val="center"/>
        <w:rPr>
          <w:b/>
        </w:rPr>
      </w:pPr>
      <w:r w:rsidRPr="00CD0222">
        <w:rPr>
          <w:b/>
        </w:rPr>
        <w:t xml:space="preserve">Текст </w:t>
      </w:r>
      <w:r w:rsidR="004023F8" w:rsidRPr="00CD0222">
        <w:rPr>
          <w:b/>
        </w:rPr>
        <w:t xml:space="preserve">фрагмента </w:t>
      </w:r>
      <w:r w:rsidRPr="00CD0222">
        <w:rPr>
          <w:b/>
        </w:rPr>
        <w:t>программы</w:t>
      </w:r>
    </w:p>
    <w:p w14:paraId="65AD9C09" w14:textId="77777777" w:rsidR="00746BCD" w:rsidRDefault="00746BCD" w:rsidP="00746BCD">
      <w:pPr>
        <w:pStyle w:val="a3"/>
        <w:spacing w:after="0"/>
        <w:jc w:val="center"/>
      </w:pPr>
    </w:p>
    <w:p w14:paraId="16B50568" w14:textId="60E31D96" w:rsidR="0087479C" w:rsidRPr="00501115" w:rsidRDefault="00A42652" w:rsidP="00A42652">
      <w:pPr>
        <w:ind w:firstLine="709"/>
        <w:rPr>
          <w:rStyle w:val="preprocessor"/>
          <w:rFonts w:ascii="Times New Roman" w:hAnsi="Times New Roman"/>
          <w:sz w:val="28"/>
          <w:szCs w:val="28"/>
        </w:rPr>
      </w:pPr>
      <w:r>
        <w:rPr>
          <w:rStyle w:val="preprocessor"/>
          <w:rFonts w:ascii="Times New Roman" w:hAnsi="Times New Roman"/>
          <w:sz w:val="28"/>
          <w:szCs w:val="28"/>
        </w:rPr>
        <w:t>Приводится</w:t>
      </w:r>
      <w:r w:rsidR="004458BA">
        <w:rPr>
          <w:rStyle w:val="preprocessor"/>
          <w:rFonts w:ascii="Times New Roman" w:hAnsi="Times New Roman"/>
          <w:sz w:val="28"/>
          <w:szCs w:val="28"/>
        </w:rPr>
        <w:t xml:space="preserve"> фрагмент программы из файла </w:t>
      </w:r>
      <w:r w:rsidR="004458BA">
        <w:rPr>
          <w:rStyle w:val="preprocessor"/>
          <w:rFonts w:ascii="Times New Roman" w:hAnsi="Times New Roman"/>
          <w:sz w:val="28"/>
          <w:szCs w:val="28"/>
          <w:lang w:val="en-US"/>
        </w:rPr>
        <w:t>FaceDetector</w:t>
      </w:r>
      <w:r w:rsidR="004458BA" w:rsidRPr="004458BA">
        <w:rPr>
          <w:rStyle w:val="preprocessor"/>
          <w:rFonts w:ascii="Times New Roman" w:hAnsi="Times New Roman"/>
          <w:sz w:val="28"/>
          <w:szCs w:val="28"/>
        </w:rPr>
        <w:t>.</w:t>
      </w:r>
      <w:r w:rsidR="004458BA">
        <w:rPr>
          <w:rStyle w:val="preprocessor"/>
          <w:rFonts w:ascii="Times New Roman" w:hAnsi="Times New Roman"/>
          <w:sz w:val="28"/>
          <w:szCs w:val="28"/>
          <w:lang w:val="en-US"/>
        </w:rPr>
        <w:t>cpp</w:t>
      </w:r>
      <w:r w:rsidR="00501115">
        <w:rPr>
          <w:rStyle w:val="preprocessor"/>
          <w:rFonts w:ascii="Times New Roman" w:hAnsi="Times New Roman"/>
          <w:sz w:val="28"/>
          <w:szCs w:val="28"/>
        </w:rPr>
        <w:t xml:space="preserve"> модуля </w:t>
      </w:r>
      <w:r w:rsidR="00501115">
        <w:rPr>
          <w:rStyle w:val="preprocessor"/>
          <w:rFonts w:ascii="Times New Roman" w:hAnsi="Times New Roman"/>
          <w:sz w:val="28"/>
          <w:szCs w:val="28"/>
          <w:lang w:val="en-US"/>
        </w:rPr>
        <w:t>OpenCV</w:t>
      </w:r>
      <w:r w:rsidR="00501115" w:rsidRPr="00501115">
        <w:rPr>
          <w:rStyle w:val="preprocessor"/>
          <w:rFonts w:ascii="Times New Roman" w:hAnsi="Times New Roman"/>
          <w:sz w:val="28"/>
          <w:szCs w:val="28"/>
        </w:rPr>
        <w:t>.</w:t>
      </w:r>
      <w:r w:rsidR="00501115">
        <w:rPr>
          <w:rStyle w:val="preprocessor"/>
          <w:rFonts w:ascii="Times New Roman" w:hAnsi="Times New Roman"/>
          <w:sz w:val="28"/>
          <w:szCs w:val="28"/>
          <w:lang w:val="en-US"/>
        </w:rPr>
        <w:t>dll</w:t>
      </w:r>
    </w:p>
    <w:p w14:paraId="14D20AF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preprocessor"/>
          <w:rFonts w:ascii="Consolas" w:hAnsi="Consolas"/>
          <w:sz w:val="20"/>
          <w:szCs w:val="20"/>
          <w:lang w:val="en-US"/>
        </w:rPr>
        <w:t>#include &lt;iostream&gt;</w:t>
      </w:r>
    </w:p>
    <w:p w14:paraId="58FCA5B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"/>
          <w:rFonts w:ascii="Consolas" w:hAnsi="Consolas"/>
          <w:sz w:val="20"/>
          <w:szCs w:val="20"/>
          <w:lang w:val="en-US"/>
        </w:rPr>
        <w:t xml:space="preserve">using namespace </w:t>
      </w:r>
      <w:hyperlink r:id="rId3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td</w:t>
        </w:r>
      </w:hyperlink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6F6F19F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"/>
          <w:rFonts w:ascii="Consolas" w:hAnsi="Consolas"/>
          <w:sz w:val="20"/>
          <w:szCs w:val="20"/>
          <w:lang w:val="en-US"/>
        </w:rPr>
        <w:t xml:space="preserve">using namespace </w:t>
      </w:r>
      <w:hyperlink r:id="rId36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</w:t>
        </w:r>
      </w:hyperlink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14446F4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"/>
          <w:rFonts w:ascii="Consolas" w:hAnsi="Consolas"/>
          <w:sz w:val="20"/>
          <w:szCs w:val="20"/>
          <w:lang w:val="en-US"/>
        </w:rPr>
        <w:t>static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void</w:t>
      </w:r>
      <w:r w:rsidRPr="00574087">
        <w:rPr>
          <w:rFonts w:ascii="Consolas" w:hAnsi="Consolas"/>
          <w:sz w:val="20"/>
          <w:szCs w:val="20"/>
          <w:lang w:val="en-US"/>
        </w:rPr>
        <w:t xml:space="preserve"> help(</w:t>
      </w:r>
      <w:r w:rsidRPr="00574087">
        <w:rPr>
          <w:rStyle w:val="keyword"/>
          <w:rFonts w:ascii="Consolas" w:hAnsi="Consolas"/>
          <w:sz w:val="20"/>
          <w:szCs w:val="20"/>
          <w:lang w:val="en-US"/>
        </w:rPr>
        <w:t>const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char</w:t>
      </w:r>
      <w:r w:rsidRPr="00574087">
        <w:rPr>
          <w:rFonts w:ascii="Consolas" w:hAnsi="Consolas"/>
          <w:sz w:val="20"/>
          <w:szCs w:val="20"/>
          <w:lang w:val="en-US"/>
        </w:rPr>
        <w:t>** argv)</w:t>
      </w:r>
    </w:p>
    <w:p w14:paraId="206CC59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07E4F57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\nThis program demonstrates the use of cv::CascadeClassifier class to detect objects (Face + eyes). You can use Haar or LBP features.\n"</w:t>
      </w:r>
    </w:p>
    <w:p w14:paraId="75A8C3B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This classifier can recognize many kinds of rigid objects, once the appropriate classifier is trained.\n"</w:t>
      </w:r>
    </w:p>
    <w:p w14:paraId="666A4C1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It's most known use is for faces.\n"</w:t>
      </w:r>
    </w:p>
    <w:p w14:paraId="16F679D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Usage:\n"</w:t>
      </w:r>
    </w:p>
    <w:p w14:paraId="08AD9C6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&lt;&lt; argv[0]</w:t>
      </w:r>
    </w:p>
    <w:p w14:paraId="0756E19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[--cascade=&lt;cascade_path&gt; this is the primary trained classifier such as frontal face]\n"</w:t>
      </w:r>
    </w:p>
    <w:p w14:paraId="2B18DEC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[--nested-cascade[=nested_cascade_path this an optional secondary classifier such as eyes]]\n"</w:t>
      </w:r>
    </w:p>
    <w:p w14:paraId="742672D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[--scale=&lt;image scale greater or equal to 1, try 1.3 for example&gt;]\n"</w:t>
      </w:r>
    </w:p>
    <w:p w14:paraId="0210B56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[--try-flip]\n"</w:t>
      </w:r>
    </w:p>
    <w:p w14:paraId="560C818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[filename|camera_index]\n\n"</w:t>
      </w:r>
    </w:p>
    <w:p w14:paraId="38D289C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example:\n"</w:t>
      </w:r>
    </w:p>
    <w:p w14:paraId="7FFBEDA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&lt;&lt; argv[0]</w:t>
      </w:r>
    </w:p>
    <w:p w14:paraId="7ED839F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--cascade=\"data/haarcascades/haarcascade_frontalface_alt.xml\" --nested-cascade=\"data/haarcascades/haarcascade_eye_tree_eyeglasses.xml\" --scale=1.3\n\n"</w:t>
      </w:r>
    </w:p>
    <w:p w14:paraId="48358C8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During execution:\n\tHit any key to quit.\n"</w:t>
      </w:r>
    </w:p>
    <w:p w14:paraId="495D0D5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\tUsing OpenCV version 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</w:t>
      </w:r>
      <w:bookmarkStart w:id="121" w:name="a0"/>
      <w:bookmarkEnd w:id="121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a/dd7/core_2include_2opencv2_2core_2version_8hpp.html" \l "a4f050efda432e041621b3af3df140adc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V_VERSION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\n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11D62EA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60C7B6C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void</w:t>
      </w:r>
      <w:r w:rsidRPr="00574087">
        <w:rPr>
          <w:rFonts w:ascii="Consolas" w:hAnsi="Consolas"/>
          <w:sz w:val="20"/>
          <w:szCs w:val="20"/>
          <w:lang w:val="en-US"/>
        </w:rPr>
        <w:t xml:space="preserve"> detectAndDraw( </w:t>
      </w:r>
      <w:bookmarkStart w:id="122" w:name="_a1"/>
      <w:bookmarkEnd w:id="122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3/d63/classcv_1_1Mat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Ma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&amp; img, </w:t>
      </w:r>
      <w:bookmarkStart w:id="123" w:name="_a2"/>
      <w:bookmarkEnd w:id="123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1/de5/classcv_1_1CascadeClassifier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ascadeClassifie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&amp; cascade,</w:t>
      </w:r>
    </w:p>
    <w:p w14:paraId="68BB8D10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37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Classifie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&amp; nestedCascade,</w:t>
      </w:r>
    </w:p>
    <w:p w14:paraId="7E1F956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lastRenderedPageBreak/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bookmarkStart w:id="124" w:name="a3"/>
      <w:bookmarkEnd w:id="124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6/d84/namespacecv_1_1quality_1_1quality__utils.html" \l "ae55d1c89ff5761730174745401162743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cal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,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bool</w:t>
      </w:r>
      <w:r w:rsidRPr="00574087">
        <w:rPr>
          <w:rFonts w:ascii="Consolas" w:hAnsi="Consolas"/>
          <w:sz w:val="20"/>
          <w:szCs w:val="20"/>
          <w:lang w:val="en-US"/>
        </w:rPr>
        <w:t xml:space="preserve"> tryflip );</w:t>
      </w:r>
    </w:p>
    <w:p w14:paraId="1CB43EA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 xml:space="preserve"> cascadeName;</w:t>
      </w:r>
    </w:p>
    <w:p w14:paraId="49D5692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 xml:space="preserve"> nestedCascadeName;</w:t>
      </w:r>
    </w:p>
    <w:p w14:paraId="1B301C7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int</w:t>
      </w:r>
      <w:r w:rsidRPr="00574087">
        <w:rPr>
          <w:rFonts w:ascii="Consolas" w:hAnsi="Consolas"/>
          <w:sz w:val="20"/>
          <w:szCs w:val="20"/>
          <w:lang w:val="en-US"/>
        </w:rPr>
        <w:t xml:space="preserve"> main(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int</w:t>
      </w:r>
      <w:r w:rsidRPr="00574087">
        <w:rPr>
          <w:rFonts w:ascii="Consolas" w:hAnsi="Consolas"/>
          <w:sz w:val="20"/>
          <w:szCs w:val="20"/>
          <w:lang w:val="en-US"/>
        </w:rPr>
        <w:t xml:space="preserve"> argc, </w:t>
      </w:r>
      <w:r w:rsidRPr="00574087">
        <w:rPr>
          <w:rStyle w:val="keyword"/>
          <w:rFonts w:ascii="Consolas" w:hAnsi="Consolas"/>
          <w:sz w:val="20"/>
          <w:szCs w:val="20"/>
          <w:lang w:val="en-US"/>
        </w:rPr>
        <w:t>const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char</w:t>
      </w:r>
      <w:r w:rsidRPr="00574087">
        <w:rPr>
          <w:rFonts w:ascii="Consolas" w:hAnsi="Consolas"/>
          <w:sz w:val="20"/>
          <w:szCs w:val="20"/>
          <w:lang w:val="en-US"/>
        </w:rPr>
        <w:t>** argv )</w:t>
      </w:r>
    </w:p>
    <w:p w14:paraId="1FC0E18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bookmarkStart w:id="125" w:name="_a4"/>
    <w:bookmarkEnd w:id="125"/>
    <w:p w14:paraId="4598481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fe/classcv_1_1VideoCapture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VideoCaptur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capture;</w:t>
      </w:r>
    </w:p>
    <w:p w14:paraId="7E126A9A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38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Ma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frame, image;</w:t>
      </w:r>
    </w:p>
    <w:p w14:paraId="2390846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 xml:space="preserve"> inputName;</w:t>
      </w:r>
    </w:p>
    <w:p w14:paraId="7A33C04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bool</w:t>
      </w:r>
      <w:r w:rsidRPr="00574087">
        <w:rPr>
          <w:rFonts w:ascii="Consolas" w:hAnsi="Consolas"/>
          <w:sz w:val="20"/>
          <w:szCs w:val="20"/>
          <w:lang w:val="en-US"/>
        </w:rPr>
        <w:t xml:space="preserve"> tryflip;</w:t>
      </w:r>
    </w:p>
    <w:p w14:paraId="2E64365E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39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Classifie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cascade, nestedCascade;</w:t>
      </w:r>
    </w:p>
    <w:p w14:paraId="55866E3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hyperlink r:id="rId40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;</w:t>
      </w:r>
    </w:p>
    <w:bookmarkStart w:id="126" w:name="_a5"/>
    <w:bookmarkEnd w:id="126"/>
    <w:p w14:paraId="213F2B6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0/d2e/classcv_1_1CommandLineParser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v::CommandLineParse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parser(argc, argv,</w:t>
      </w:r>
    </w:p>
    <w:p w14:paraId="0F716FE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{help h||}"</w:t>
      </w:r>
    </w:p>
    <w:p w14:paraId="0DDDD39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{cascade|data/haarcascades/haarcascade_frontalface_alt.xml|}"</w:t>
      </w:r>
    </w:p>
    <w:p w14:paraId="120A50C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{nested-cascade|data/haarcascades/haarcascade_eye_tree_eyeglasses.xml|}"</w:t>
      </w:r>
    </w:p>
    <w:p w14:paraId="30CA63E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{scale|1|}{try-flip||}{@filename||}"</w:t>
      </w:r>
    </w:p>
    <w:p w14:paraId="5F67347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15547EC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parser.</w:t>
      </w:r>
      <w:bookmarkStart w:id="127" w:name="a6"/>
      <w:bookmarkEnd w:id="127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0/d2e/classcv_1_1CommandLineParser.html" \l "a8c41cf242b2ad8c0472e3b57893ef200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has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help"</w:t>
      </w:r>
      <w:r w:rsidRPr="00574087">
        <w:rPr>
          <w:rFonts w:ascii="Consolas" w:hAnsi="Consolas"/>
          <w:sz w:val="20"/>
          <w:szCs w:val="20"/>
          <w:lang w:val="en-US"/>
        </w:rPr>
        <w:t>))</w:t>
      </w:r>
    </w:p>
    <w:p w14:paraId="658FEE4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5DB437A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help(argv);</w:t>
      </w:r>
    </w:p>
    <w:p w14:paraId="65C7440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0;</w:t>
      </w:r>
    </w:p>
    <w:p w14:paraId="2888A16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1CA4810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ascadeName = parser.</w:t>
      </w:r>
      <w:bookmarkStart w:id="128" w:name="a7"/>
      <w:bookmarkEnd w:id="128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0/d2e/classcv_1_1CommandLineParser.html" \l "a190215863579a6d244dccfd261ee0224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ge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&lt;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>&gt;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cascade"</w:t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6DF69B2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nestedCascadeName = parser.</w:t>
      </w:r>
      <w:hyperlink r:id="rId41" w:anchor="a190215863579a6d244dccfd261ee022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get</w:t>
        </w:r>
      </w:hyperlink>
      <w:r w:rsidRPr="00574087">
        <w:rPr>
          <w:rFonts w:ascii="Consolas" w:hAnsi="Consolas"/>
          <w:sz w:val="20"/>
          <w:szCs w:val="20"/>
          <w:lang w:val="en-US"/>
        </w:rPr>
        <w:t>&lt;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>&gt;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nested-cascade"</w:t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28AABDB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scale = parser.</w:t>
      </w:r>
      <w:hyperlink r:id="rId42" w:anchor="a190215863579a6d244dccfd261ee022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get</w:t>
        </w:r>
      </w:hyperlink>
      <w:r w:rsidRPr="00574087">
        <w:rPr>
          <w:rFonts w:ascii="Consolas" w:hAnsi="Consolas"/>
          <w:sz w:val="20"/>
          <w:szCs w:val="20"/>
          <w:lang w:val="en-US"/>
        </w:rPr>
        <w:t>&lt;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>&gt;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scale"</w:t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393D2F9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scale &lt; 1)</w:t>
      </w:r>
    </w:p>
    <w:p w14:paraId="7B583F7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scale = 1;</w:t>
      </w:r>
    </w:p>
    <w:p w14:paraId="0388E47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tryflip = parser.</w:t>
      </w:r>
      <w:hyperlink r:id="rId43" w:anchor="a8c41cf242b2ad8c0472e3b57893ef200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as</w:t>
        </w:r>
      </w:hyperlink>
      <w:r w:rsidRPr="00574087">
        <w:rPr>
          <w:rFonts w:ascii="Consolas" w:hAnsi="Consolas"/>
          <w:sz w:val="20"/>
          <w:szCs w:val="20"/>
          <w:lang w:val="en-US"/>
        </w:rPr>
        <w:t>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try-flip"</w:t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35B0C64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inputName = parser.</w:t>
      </w:r>
      <w:hyperlink r:id="rId44" w:anchor="a190215863579a6d244dccfd261ee022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get</w:t>
        </w:r>
      </w:hyperlink>
      <w:r w:rsidRPr="00574087">
        <w:rPr>
          <w:rFonts w:ascii="Consolas" w:hAnsi="Consolas"/>
          <w:sz w:val="20"/>
          <w:szCs w:val="20"/>
          <w:lang w:val="en-US"/>
        </w:rPr>
        <w:t>&lt;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string</w:t>
      </w:r>
      <w:r w:rsidRPr="00574087">
        <w:rPr>
          <w:rFonts w:ascii="Consolas" w:hAnsi="Consolas"/>
          <w:sz w:val="20"/>
          <w:szCs w:val="20"/>
          <w:lang w:val="en-US"/>
        </w:rPr>
        <w:t>&gt;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@filename"</w:t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59B2611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!parser.</w:t>
      </w:r>
      <w:bookmarkStart w:id="129" w:name="a8"/>
      <w:bookmarkEnd w:id="129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0/d2e/classcv_1_1CommandLineParser.html" \l "ad6b244a52f3b90da6fc463341c8a486f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heck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)</w:t>
      </w:r>
    </w:p>
    <w:p w14:paraId="2B44638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79AB5BF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lastRenderedPageBreak/>
        <w:t>parser.</w:t>
      </w:r>
      <w:bookmarkStart w:id="130" w:name="a9"/>
      <w:bookmarkEnd w:id="130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0/d2e/classcv_1_1CommandLineParser.html" \l "a70c31969ec5259b8c093d11a80c34f9f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printErrors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;</w:t>
      </w:r>
    </w:p>
    <w:p w14:paraId="3DF4848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0;</w:t>
      </w:r>
    </w:p>
    <w:p w14:paraId="688CE88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00C0CFA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!nestedCascade.</w:t>
      </w:r>
      <w:bookmarkStart w:id="131" w:name="a10"/>
      <w:bookmarkEnd w:id="131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1/de5/classcv_1_1CascadeClassifier.html" \l "a1a5884c8cc749422f9eb77c2471958bc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load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</w:t>
      </w:r>
      <w:bookmarkStart w:id="132" w:name="a11"/>
      <w:bookmarkEnd w:id="132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6/dba/group__core__utils__samples.html" \l "ga4a37595bcd267558bd6c176c7307f050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amples::findFileOrKeep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nestedCascadeName)))</w:t>
      </w:r>
    </w:p>
    <w:p w14:paraId="7FEAAF8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err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WARNING: Could not load classifier cascade for nested objects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695DA06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!cascade.</w:t>
      </w:r>
      <w:hyperlink r:id="rId45" w:anchor="a1a5884c8cc749422f9eb77c2471958bc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load</w:t>
        </w:r>
      </w:hyperlink>
      <w:r w:rsidRPr="00574087">
        <w:rPr>
          <w:rFonts w:ascii="Consolas" w:hAnsi="Consolas"/>
          <w:sz w:val="20"/>
          <w:szCs w:val="20"/>
          <w:lang w:val="en-US"/>
        </w:rPr>
        <w:t>(</w:t>
      </w:r>
      <w:bookmarkStart w:id="133" w:name="a12"/>
      <w:bookmarkEnd w:id="133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6/dba/group__core__utils__samples.html" \l "ga3a33b00033b46c698ff6340d95569c13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amples::findFil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cascadeName)))</w:t>
      </w:r>
    </w:p>
    <w:p w14:paraId="47E0195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7B38EAB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err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ERROR: Could not load classifier cascade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5191F6C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help(argv);</w:t>
      </w:r>
    </w:p>
    <w:p w14:paraId="67B4167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02CEB09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4E59772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inputName.empty() || (isdigit(inputName[0]) &amp;&amp; inputName.size() == 1) )</w:t>
      </w:r>
    </w:p>
    <w:p w14:paraId="593C2AD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74457D7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int</w:t>
      </w:r>
      <w:r w:rsidRPr="00574087">
        <w:rPr>
          <w:rFonts w:ascii="Consolas" w:hAnsi="Consolas"/>
          <w:sz w:val="20"/>
          <w:szCs w:val="20"/>
          <w:lang w:val="en-US"/>
        </w:rPr>
        <w:t xml:space="preserve"> camera = inputName.empty() ? 0 : inputName[0] -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0'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28EBDB0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!capture.</w:t>
      </w:r>
      <w:bookmarkStart w:id="134" w:name="a13"/>
      <w:bookmarkEnd w:id="134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fe/classcv_1_1VideoCapture.html" \l "a614a1702e15f42ede5100014ce7f48ed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open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camera))</w:t>
      </w:r>
    </w:p>
    <w:p w14:paraId="7B3EABC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2E50E46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Capture from camera #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camera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 didn't work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70565D7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1;</w:t>
      </w:r>
    </w:p>
    <w:p w14:paraId="3C4B89B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38EF57B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5106168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!inputName.empty())</w:t>
      </w:r>
    </w:p>
    <w:p w14:paraId="719BE2B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0456130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image = </w:t>
      </w:r>
      <w:bookmarkStart w:id="135" w:name="a14"/>
      <w:bookmarkEnd w:id="135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4/da8/group__imgcodecs.html" \l "ga288b8b3da0892bd651fce07b3bbd3a56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imread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</w:t>
      </w:r>
      <w:hyperlink r:id="rId46" w:anchor="ga4a37595bcd267558bd6c176c7307f050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amples::findFileOrKeep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(inputName), </w:t>
      </w:r>
      <w:bookmarkStart w:id="136" w:name="a15"/>
      <w:bookmarkEnd w:id="136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6a/group__imgcodecs__flags.html" \l "gga61d9b0126a3e57d9277ac48327799c80af660544735200cbe942eea09232eb822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IMREAD_COLO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7524A70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image.</w:t>
      </w:r>
      <w:bookmarkStart w:id="137" w:name="a16"/>
      <w:bookmarkEnd w:id="137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3/d63/classcv_1_1Mat.html" \l "abbec3525a852e77998aba034813fded4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empt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)</w:t>
      </w:r>
    </w:p>
    <w:p w14:paraId="1A283C7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14A560F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!capture.</w:t>
      </w:r>
      <w:hyperlink r:id="rId47" w:anchor="a614a1702e15f42ede5100014ce7f48ed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open</w:t>
        </w:r>
      </w:hyperlink>
      <w:r w:rsidRPr="00574087">
        <w:rPr>
          <w:rFonts w:ascii="Consolas" w:hAnsi="Consolas"/>
          <w:sz w:val="20"/>
          <w:szCs w:val="20"/>
          <w:lang w:val="en-US"/>
        </w:rPr>
        <w:t>(</w:t>
      </w:r>
      <w:hyperlink r:id="rId48" w:anchor="ga4a37595bcd267558bd6c176c7307f050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amples::findFileOrKeep</w:t>
        </w:r>
      </w:hyperlink>
      <w:r w:rsidRPr="00574087">
        <w:rPr>
          <w:rFonts w:ascii="Consolas" w:hAnsi="Consolas"/>
          <w:sz w:val="20"/>
          <w:szCs w:val="20"/>
          <w:lang w:val="en-US"/>
        </w:rPr>
        <w:t>(inputName)))</w:t>
      </w:r>
    </w:p>
    <w:p w14:paraId="2785267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3A20809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Could not read 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inputName &lt;&lt; endl;</w:t>
      </w:r>
    </w:p>
    <w:p w14:paraId="0BF0E10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1;</w:t>
      </w:r>
    </w:p>
    <w:p w14:paraId="32F6167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25C8F1A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28EA86E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lastRenderedPageBreak/>
        <w:t>}</w:t>
      </w:r>
    </w:p>
    <w:p w14:paraId="484533F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</w:p>
    <w:p w14:paraId="21E7567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42ED9F0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image = </w:t>
      </w:r>
      <w:hyperlink r:id="rId49" w:anchor="ga288b8b3da0892bd651fce07b3bbd3a56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imread</w:t>
        </w:r>
      </w:hyperlink>
      <w:r w:rsidRPr="00574087">
        <w:rPr>
          <w:rFonts w:ascii="Consolas" w:hAnsi="Consolas"/>
          <w:sz w:val="20"/>
          <w:szCs w:val="20"/>
          <w:lang w:val="en-US"/>
        </w:rPr>
        <w:t>(</w:t>
      </w:r>
      <w:hyperlink r:id="rId50" w:anchor="ga3a33b00033b46c698ff6340d95569c1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amples::findFile</w:t>
        </w:r>
      </w:hyperlink>
      <w:r w:rsidRPr="00574087">
        <w:rPr>
          <w:rFonts w:ascii="Consolas" w:hAnsi="Consolas"/>
          <w:sz w:val="20"/>
          <w:szCs w:val="20"/>
          <w:lang w:val="en-US"/>
        </w:rPr>
        <w:t>(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lena.jpg"</w:t>
      </w:r>
      <w:r w:rsidRPr="00574087">
        <w:rPr>
          <w:rFonts w:ascii="Consolas" w:hAnsi="Consolas"/>
          <w:sz w:val="20"/>
          <w:szCs w:val="20"/>
          <w:lang w:val="en-US"/>
        </w:rPr>
        <w:t xml:space="preserve">), </w:t>
      </w:r>
      <w:hyperlink r:id="rId51" w:anchor="gga61d9b0126a3e57d9277ac48327799c80af660544735200cbe942eea09232eb822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IMREAD_COLOR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30FA8A1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 (image.</w:t>
      </w:r>
      <w:hyperlink r:id="rId52" w:anchor="abbec3525a852e77998aba034813fded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empty</w:t>
        </w:r>
      </w:hyperlink>
      <w:r w:rsidRPr="00574087">
        <w:rPr>
          <w:rFonts w:ascii="Consolas" w:hAnsi="Consolas"/>
          <w:sz w:val="20"/>
          <w:szCs w:val="20"/>
          <w:lang w:val="en-US"/>
        </w:rPr>
        <w:t>())</w:t>
      </w:r>
    </w:p>
    <w:p w14:paraId="168F5C5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14D5FE8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Couldn't read lena.jpg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709225C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1;</w:t>
      </w:r>
    </w:p>
    <w:p w14:paraId="31BF5D7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15717DE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3DF8522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capture.</w:t>
      </w:r>
      <w:bookmarkStart w:id="138" w:name="a17"/>
      <w:bookmarkEnd w:id="138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fe/classcv_1_1VideoCapture.html" \l "a9d2ca36789e7fcfe7a7be3b328038585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isOpened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 )</w:t>
      </w:r>
    </w:p>
    <w:p w14:paraId="7A73607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374913C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Video capturing has been started ...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endl;</w:t>
      </w:r>
    </w:p>
    <w:p w14:paraId="0988325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for</w:t>
      </w:r>
      <w:r w:rsidRPr="00574087">
        <w:rPr>
          <w:rFonts w:ascii="Consolas" w:hAnsi="Consolas"/>
          <w:sz w:val="20"/>
          <w:szCs w:val="20"/>
          <w:lang w:val="en-US"/>
        </w:rPr>
        <w:t>(;;)</w:t>
      </w:r>
    </w:p>
    <w:p w14:paraId="48FF781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0BAFC1D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apture &gt;&gt; frame;</w:t>
      </w:r>
    </w:p>
    <w:p w14:paraId="70ABE54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frame.empty() )</w:t>
      </w:r>
    </w:p>
    <w:p w14:paraId="0D882AB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break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3BDB786F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53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Ma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frame1 = frame.</w:t>
      </w:r>
      <w:bookmarkStart w:id="139" w:name="a18"/>
      <w:bookmarkEnd w:id="139"/>
      <w:r w:rsidR="000D1778" w:rsidRPr="00574087">
        <w:rPr>
          <w:rFonts w:ascii="Consolas" w:hAnsi="Consolas"/>
          <w:sz w:val="20"/>
          <w:szCs w:val="20"/>
        </w:rPr>
        <w:fldChar w:fldCharType="begin"/>
      </w:r>
      <w:r w:rsidR="000D1778"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3/d63/classcv_1_1Mat.html" \l "adff2ea98da45eae0833e73582dd4a660" </w:instrText>
      </w:r>
      <w:r w:rsidR="000D1778" w:rsidRPr="00574087">
        <w:rPr>
          <w:rFonts w:ascii="Consolas" w:hAnsi="Consolas"/>
          <w:sz w:val="20"/>
          <w:szCs w:val="20"/>
        </w:rPr>
        <w:fldChar w:fldCharType="separate"/>
      </w:r>
      <w:r w:rsidR="000D1778"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lone</w:t>
      </w:r>
      <w:r w:rsidR="000D1778" w:rsidRPr="00574087">
        <w:rPr>
          <w:rFonts w:ascii="Consolas" w:hAnsi="Consolas"/>
          <w:sz w:val="20"/>
          <w:szCs w:val="20"/>
        </w:rPr>
        <w:fldChar w:fldCharType="end"/>
      </w:r>
      <w:r w:rsidR="000D1778" w:rsidRPr="00574087">
        <w:rPr>
          <w:rFonts w:ascii="Consolas" w:hAnsi="Consolas"/>
          <w:sz w:val="20"/>
          <w:szCs w:val="20"/>
          <w:lang w:val="en-US"/>
        </w:rPr>
        <w:t>();</w:t>
      </w:r>
    </w:p>
    <w:p w14:paraId="6DA81EE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detectAndDraw( frame1, cascade, nestedCascade, scale, tryflip );</w:t>
      </w:r>
    </w:p>
    <w:p w14:paraId="65B56E6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char</w:t>
      </w:r>
      <w:r w:rsidRPr="00574087">
        <w:rPr>
          <w:rFonts w:ascii="Consolas" w:hAnsi="Consolas"/>
          <w:sz w:val="20"/>
          <w:szCs w:val="20"/>
          <w:lang w:val="en-US"/>
        </w:rPr>
        <w:t xml:space="preserve"> c = (char)</w:t>
      </w:r>
      <w:bookmarkStart w:id="140" w:name="a19"/>
      <w:bookmarkEnd w:id="140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7/dfc/group__highgui.html" \l "ga5628525ad33f52eab17feebcfba38bd7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waitKe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10);</w:t>
      </w:r>
    </w:p>
    <w:p w14:paraId="7C5A8A4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( c == 27 || c ==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q'</w:t>
      </w:r>
      <w:r w:rsidRPr="00574087">
        <w:rPr>
          <w:rFonts w:ascii="Consolas" w:hAnsi="Consolas"/>
          <w:sz w:val="20"/>
          <w:szCs w:val="20"/>
          <w:lang w:val="en-US"/>
        </w:rPr>
        <w:t xml:space="preserve"> || c ==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Q'</w:t>
      </w:r>
      <w:r w:rsidRPr="00574087">
        <w:rPr>
          <w:rFonts w:ascii="Consolas" w:hAnsi="Consolas"/>
          <w:sz w:val="20"/>
          <w:szCs w:val="20"/>
          <w:lang w:val="en-US"/>
        </w:rPr>
        <w:t xml:space="preserve"> )</w:t>
      </w:r>
    </w:p>
    <w:p w14:paraId="38781D4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break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730862A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23BD27B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2AA94DF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</w:p>
    <w:p w14:paraId="3C20658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41E2D3D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Detecting face(s) in 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inputName &lt;&lt; endl;</w:t>
      </w:r>
    </w:p>
    <w:p w14:paraId="35E6A27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!image.</w:t>
      </w:r>
      <w:hyperlink r:id="rId54" w:anchor="abbec3525a852e77998aba034813fded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empty</w:t>
        </w:r>
      </w:hyperlink>
      <w:r w:rsidRPr="00574087">
        <w:rPr>
          <w:rFonts w:ascii="Consolas" w:hAnsi="Consolas"/>
          <w:sz w:val="20"/>
          <w:szCs w:val="20"/>
          <w:lang w:val="en-US"/>
        </w:rPr>
        <w:t>() )</w:t>
      </w:r>
    </w:p>
    <w:p w14:paraId="6BF4BA7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26A2BA1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detectAndDraw( image, cascade, nestedCascade, scale, tryflip );</w:t>
      </w:r>
    </w:p>
    <w:p w14:paraId="4BC97080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55" w:anchor="ga5628525ad33f52eab17feebcfba38bd7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aitKey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0);</w:t>
      </w:r>
    </w:p>
    <w:p w14:paraId="09EDB32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7EFF5C3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!inputName.empty() )</w:t>
      </w:r>
    </w:p>
    <w:p w14:paraId="2580F9B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5FF92F4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* assume it is a text file containing the</w:t>
      </w:r>
    </w:p>
    <w:p w14:paraId="7598C24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list of the image filenames to be processed - one per line */</w:t>
      </w:r>
    </w:p>
    <w:p w14:paraId="0061790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FILE* f = fopen( inputName.c_str(),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rt"</w:t>
      </w:r>
      <w:r w:rsidRPr="00574087">
        <w:rPr>
          <w:rFonts w:ascii="Consolas" w:hAnsi="Consolas"/>
          <w:sz w:val="20"/>
          <w:szCs w:val="20"/>
          <w:lang w:val="en-US"/>
        </w:rPr>
        <w:t xml:space="preserve"> );</w:t>
      </w:r>
    </w:p>
    <w:p w14:paraId="366BEE2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f )</w:t>
      </w:r>
    </w:p>
    <w:p w14:paraId="659C69B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3C90A35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char</w:t>
      </w:r>
      <w:r w:rsidRPr="00574087">
        <w:rPr>
          <w:rFonts w:ascii="Consolas" w:hAnsi="Consolas"/>
          <w:sz w:val="20"/>
          <w:szCs w:val="20"/>
          <w:lang w:val="en-US"/>
        </w:rPr>
        <w:t xml:space="preserve"> buf[1000+1];</w:t>
      </w:r>
    </w:p>
    <w:p w14:paraId="13D819B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while</w:t>
      </w:r>
      <w:r w:rsidRPr="00574087">
        <w:rPr>
          <w:rFonts w:ascii="Consolas" w:hAnsi="Consolas"/>
          <w:sz w:val="20"/>
          <w:szCs w:val="20"/>
          <w:lang w:val="en-US"/>
        </w:rPr>
        <w:t>( fgets( buf, 1000, f ) )</w:t>
      </w:r>
    </w:p>
    <w:p w14:paraId="645FC07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4867BBD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int</w:t>
      </w:r>
      <w:r w:rsidRPr="00574087">
        <w:rPr>
          <w:rFonts w:ascii="Consolas" w:hAnsi="Consolas"/>
          <w:sz w:val="20"/>
          <w:szCs w:val="20"/>
          <w:lang w:val="en-US"/>
        </w:rPr>
        <w:t xml:space="preserve"> len = (int)strlen(buf);</w:t>
      </w:r>
    </w:p>
    <w:p w14:paraId="4E9F32A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while</w:t>
      </w:r>
      <w:r w:rsidRPr="00574087">
        <w:rPr>
          <w:rFonts w:ascii="Consolas" w:hAnsi="Consolas"/>
          <w:sz w:val="20"/>
          <w:szCs w:val="20"/>
          <w:lang w:val="en-US"/>
        </w:rPr>
        <w:t>( len &gt; 0 &amp;&amp; isspace(buf[len-1]) )</w:t>
      </w:r>
    </w:p>
    <w:p w14:paraId="4C6705F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len--;</w:t>
      </w:r>
    </w:p>
    <w:p w14:paraId="275B96C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buf[len] =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\0'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7FB48B9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out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file 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buf &lt;&lt; endl;</w:t>
      </w:r>
    </w:p>
    <w:p w14:paraId="4C5CE3C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image = </w:t>
      </w:r>
      <w:hyperlink r:id="rId56" w:anchor="ga288b8b3da0892bd651fce07b3bbd3a56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imread</w:t>
        </w:r>
      </w:hyperlink>
      <w:r w:rsidRPr="00574087">
        <w:rPr>
          <w:rFonts w:ascii="Consolas" w:hAnsi="Consolas"/>
          <w:sz w:val="20"/>
          <w:szCs w:val="20"/>
          <w:lang w:val="en-US"/>
        </w:rPr>
        <w:t>( buf, 1 );</w:t>
      </w:r>
    </w:p>
    <w:p w14:paraId="229ADF6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!image.</w:t>
      </w:r>
      <w:hyperlink r:id="rId57" w:anchor="abbec3525a852e77998aba034813fded4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empty</w:t>
        </w:r>
      </w:hyperlink>
      <w:r w:rsidRPr="00574087">
        <w:rPr>
          <w:rFonts w:ascii="Consolas" w:hAnsi="Consolas"/>
          <w:sz w:val="20"/>
          <w:szCs w:val="20"/>
          <w:lang w:val="en-US"/>
        </w:rPr>
        <w:t>() )</w:t>
      </w:r>
    </w:p>
    <w:p w14:paraId="2A7915F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024B4F6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detectAndDraw( image, cascade, nestedCascade, scale, tryflip );</w:t>
      </w:r>
    </w:p>
    <w:p w14:paraId="1E3243F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char</w:t>
      </w:r>
      <w:r w:rsidRPr="00574087">
        <w:rPr>
          <w:rFonts w:ascii="Consolas" w:hAnsi="Consolas"/>
          <w:sz w:val="20"/>
          <w:szCs w:val="20"/>
          <w:lang w:val="en-US"/>
        </w:rPr>
        <w:t xml:space="preserve"> c = (char)</w:t>
      </w:r>
      <w:hyperlink r:id="rId58" w:anchor="ga5628525ad33f52eab17feebcfba38bd7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aitKey</w:t>
        </w:r>
      </w:hyperlink>
      <w:r w:rsidRPr="00574087">
        <w:rPr>
          <w:rFonts w:ascii="Consolas" w:hAnsi="Consolas"/>
          <w:sz w:val="20"/>
          <w:szCs w:val="20"/>
          <w:lang w:val="en-US"/>
        </w:rPr>
        <w:t>(0);</w:t>
      </w:r>
    </w:p>
    <w:p w14:paraId="096625E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 xml:space="preserve">( c == 27 || c ==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q'</w:t>
      </w:r>
      <w:r w:rsidRPr="00574087">
        <w:rPr>
          <w:rFonts w:ascii="Consolas" w:hAnsi="Consolas"/>
          <w:sz w:val="20"/>
          <w:szCs w:val="20"/>
          <w:lang w:val="en-US"/>
        </w:rPr>
        <w:t xml:space="preserve"> || c == </w:t>
      </w:r>
      <w:r w:rsidRPr="00574087">
        <w:rPr>
          <w:rStyle w:val="charliteral"/>
          <w:rFonts w:ascii="Consolas" w:hAnsi="Consolas"/>
          <w:sz w:val="20"/>
          <w:szCs w:val="20"/>
          <w:lang w:val="en-US"/>
        </w:rPr>
        <w:t>'Q'</w:t>
      </w:r>
      <w:r w:rsidRPr="00574087">
        <w:rPr>
          <w:rFonts w:ascii="Consolas" w:hAnsi="Consolas"/>
          <w:sz w:val="20"/>
          <w:szCs w:val="20"/>
          <w:lang w:val="en-US"/>
        </w:rPr>
        <w:t xml:space="preserve"> )</w:t>
      </w:r>
    </w:p>
    <w:p w14:paraId="2EC8471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break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545B033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4297E72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</w:p>
    <w:p w14:paraId="588B41D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7168E4C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cerr &lt;&lt;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Aw snap, couldn't read image "</w:t>
      </w:r>
      <w:r w:rsidRPr="00574087">
        <w:rPr>
          <w:rFonts w:ascii="Consolas" w:hAnsi="Consolas"/>
          <w:sz w:val="20"/>
          <w:szCs w:val="20"/>
          <w:lang w:val="en-US"/>
        </w:rPr>
        <w:t xml:space="preserve"> &lt;&lt; buf &lt;&lt; endl;</w:t>
      </w:r>
    </w:p>
    <w:p w14:paraId="601DE88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766D95D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651B734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fclose(f);</w:t>
      </w:r>
    </w:p>
    <w:p w14:paraId="6921B6D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lastRenderedPageBreak/>
        <w:t>}</w:t>
      </w:r>
    </w:p>
    <w:p w14:paraId="4D71413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0CDF70F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72FC632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return</w:t>
      </w:r>
      <w:r w:rsidRPr="00574087">
        <w:rPr>
          <w:rFonts w:ascii="Consolas" w:hAnsi="Consolas"/>
          <w:sz w:val="20"/>
          <w:szCs w:val="20"/>
          <w:lang w:val="en-US"/>
        </w:rPr>
        <w:t xml:space="preserve"> 0;</w:t>
      </w:r>
    </w:p>
    <w:p w14:paraId="5773CED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10D1FC1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void</w:t>
      </w:r>
      <w:r w:rsidRPr="00574087">
        <w:rPr>
          <w:rFonts w:ascii="Consolas" w:hAnsi="Consolas"/>
          <w:sz w:val="20"/>
          <w:szCs w:val="20"/>
          <w:lang w:val="en-US"/>
        </w:rPr>
        <w:t xml:space="preserve"> detectAndDraw( </w:t>
      </w:r>
      <w:hyperlink r:id="rId59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Mat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&amp; img, </w:t>
      </w:r>
      <w:hyperlink r:id="rId60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Classifier</w:t>
        </w:r>
      </w:hyperlink>
      <w:r w:rsidRPr="00574087">
        <w:rPr>
          <w:rFonts w:ascii="Consolas" w:hAnsi="Consolas"/>
          <w:sz w:val="20"/>
          <w:szCs w:val="20"/>
          <w:lang w:val="en-US"/>
        </w:rPr>
        <w:t>&amp; cascade,</w:t>
      </w:r>
    </w:p>
    <w:p w14:paraId="62C017B4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1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Classifie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&amp; nestedCascade,</w:t>
      </w:r>
    </w:p>
    <w:p w14:paraId="7E5A341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hyperlink r:id="rId62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,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bool</w:t>
      </w:r>
      <w:r w:rsidRPr="00574087">
        <w:rPr>
          <w:rFonts w:ascii="Consolas" w:hAnsi="Consolas"/>
          <w:sz w:val="20"/>
          <w:szCs w:val="20"/>
          <w:lang w:val="en-US"/>
        </w:rPr>
        <w:t xml:space="preserve"> tryflip )</w:t>
      </w:r>
    </w:p>
    <w:p w14:paraId="658C950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5D3DABA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t = 0;</w:t>
      </w:r>
    </w:p>
    <w:p w14:paraId="21EFAA9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vector&lt;Rect&gt; faces, faces2;</w:t>
      </w:r>
    </w:p>
    <w:p w14:paraId="026F68A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"/>
          <w:rFonts w:ascii="Consolas" w:hAnsi="Consolas"/>
          <w:sz w:val="20"/>
          <w:szCs w:val="20"/>
          <w:lang w:val="en-US"/>
        </w:rPr>
        <w:t>const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r w:rsidRPr="00574087">
        <w:rPr>
          <w:rStyle w:val="keyword"/>
          <w:rFonts w:ascii="Consolas" w:hAnsi="Consolas"/>
          <w:sz w:val="20"/>
          <w:szCs w:val="20"/>
          <w:lang w:val="en-US"/>
        </w:rPr>
        <w:t>static</w:t>
      </w:r>
      <w:r w:rsidRPr="00574087">
        <w:rPr>
          <w:rFonts w:ascii="Consolas" w:hAnsi="Consolas"/>
          <w:sz w:val="20"/>
          <w:szCs w:val="20"/>
          <w:lang w:val="en-US"/>
        </w:rPr>
        <w:t xml:space="preserve"> </w:t>
      </w:r>
      <w:bookmarkStart w:id="141" w:name="_a20"/>
      <w:bookmarkEnd w:id="141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1/da0/classcv_1_1Scalar__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cala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colors[] =</w:t>
      </w:r>
    </w:p>
    <w:p w14:paraId="070E785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bookmarkStart w:id="142" w:name="a21"/>
    <w:bookmarkEnd w:id="142"/>
    <w:p w14:paraId="512B080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c/d84/group__core__basic.html" \l "ga599fe92e910c027be274233eccad7beb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cala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255,0,0),</w:t>
      </w:r>
    </w:p>
    <w:p w14:paraId="7AE0F43D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3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255,128,0),</w:t>
      </w:r>
    </w:p>
    <w:p w14:paraId="2306C00C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4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255,255,0),</w:t>
      </w:r>
    </w:p>
    <w:p w14:paraId="550257D0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5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0,255,0),</w:t>
      </w:r>
    </w:p>
    <w:p w14:paraId="55EF9D07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6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0,128,255),</w:t>
      </w:r>
    </w:p>
    <w:p w14:paraId="646806E8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7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0,255,255),</w:t>
      </w:r>
    </w:p>
    <w:p w14:paraId="05DDEBAB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8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0,0,255),</w:t>
      </w:r>
    </w:p>
    <w:p w14:paraId="2DA6BC7D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69" w:anchor="ga599fe92e910c027be274233eccad7beb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255,0,255)</w:t>
      </w:r>
    </w:p>
    <w:p w14:paraId="7099D82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;</w:t>
      </w:r>
    </w:p>
    <w:p w14:paraId="59075592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70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Ma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gray, smallImg;</w:t>
      </w:r>
    </w:p>
    <w:bookmarkStart w:id="143" w:name="a22"/>
    <w:bookmarkEnd w:id="143"/>
    <w:p w14:paraId="096A9B6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01/group__imgproc__color__conversions.html" \l "ga397ae87e1288a81d2363b61574eb8cab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vtColor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( img, gray, </w:t>
      </w:r>
      <w:bookmarkStart w:id="144" w:name="a23"/>
      <w:bookmarkEnd w:id="144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8/d01/group__imgproc__color__conversions.html" \l "gga4e0972be5de079fed4e3a10e24ef5ef0a353a4b8db9040165db4dacb5bcefb6ea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OLOR_BGR2GRA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);</w:t>
      </w:r>
    </w:p>
    <w:p w14:paraId="59D9992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fx = 1 / </w:t>
      </w:r>
      <w:hyperlink r:id="rId71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;</w:t>
      </w:r>
    </w:p>
    <w:bookmarkStart w:id="145" w:name="a24"/>
    <w:bookmarkEnd w:id="145"/>
    <w:p w14:paraId="0BD6923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5/df1/group__imgproc__hal__functions.html" \l "ga2fe39d2201b12e1b961ca56b2aff9ff2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resiz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( gray, smallImg, </w:t>
      </w:r>
      <w:bookmarkStart w:id="146" w:name="a25"/>
      <w:bookmarkEnd w:id="146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c/d84/group__core__basic.html" \l "ga346f563897249351a34549137c8532a0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Siz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(), fx, fx, </w:t>
      </w:r>
      <w:bookmarkStart w:id="147" w:name="a26"/>
      <w:bookmarkEnd w:id="147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a/d54/group__imgproc__transform.html" \l "gga5bb5a1fea74ea38e1a5445ca803ff121ac00f4a8155563cdc23437fc0959da935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INTER_LINEAR_EXAC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);</w:t>
      </w:r>
    </w:p>
    <w:bookmarkStart w:id="148" w:name="a27"/>
    <w:bookmarkEnd w:id="148"/>
    <w:p w14:paraId="41B32DC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6/dc7/group__imgproc__hist.html" \l "ga7e54091f0c937d49bf84152a16f76d6e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equalizeHis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 smallImg, smallImg );</w:t>
      </w:r>
    </w:p>
    <w:p w14:paraId="11F00C2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t = (double)</w:t>
      </w:r>
      <w:bookmarkStart w:id="149" w:name="a28"/>
      <w:bookmarkEnd w:id="149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e0/group__core__utils.html" \l "gae73f58000611a1af25dd36d496bf4487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getTickCoun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;</w:t>
      </w:r>
    </w:p>
    <w:p w14:paraId="410FEED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ascade.</w:t>
      </w:r>
      <w:bookmarkStart w:id="150" w:name="a29"/>
      <w:bookmarkEnd w:id="150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1/de5/classcv_1_1CascadeClassifier.html" \l "aaf8181cb63968136476ec4204ffca498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detectMultiScal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 smallImg, faces,</w:t>
      </w:r>
    </w:p>
    <w:p w14:paraId="1B4B904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1.1, 2, 0</w:t>
      </w:r>
    </w:p>
    <w:p w14:paraId="3CEB585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FIND_BIGGEST_OBJECT</w:t>
      </w:r>
    </w:p>
    <w:p w14:paraId="2BA8422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lastRenderedPageBreak/>
        <w:t>//|CASCADE_DO_ROUGH_SEARCH</w:t>
      </w:r>
    </w:p>
    <w:p w14:paraId="70FE3EA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|</w:t>
      </w:r>
      <w:bookmarkStart w:id="151" w:name="a30"/>
      <w:bookmarkEnd w:id="151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5/d54/group__objdetect.html" \l "gga3f9a572bf02ebe19f6652ce7cadadc7ca1d35c5234686c05c075d224efc91d673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ASCADE_SCALE_IMAG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,</w:t>
      </w:r>
    </w:p>
    <w:p w14:paraId="64B7B715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72" w:anchor="ga346f563897249351a34549137c8532a0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iz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30, 30) );</w:t>
      </w:r>
    </w:p>
    <w:p w14:paraId="76F7960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tryflip )</w:t>
      </w:r>
    </w:p>
    <w:p w14:paraId="1343EFA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bookmarkStart w:id="152" w:name="a31"/>
    <w:bookmarkEnd w:id="152"/>
    <w:p w14:paraId="304E850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e8/group__core__array.html" \l "gaca7be533e3dac7feb70fc60635adf441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flip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smallImg, smallImg, 1);</w:t>
      </w:r>
    </w:p>
    <w:p w14:paraId="4F516A4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ascade.</w:t>
      </w:r>
      <w:hyperlink r:id="rId73" w:anchor="aaf8181cb63968136476ec4204ffca498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detectMulti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( smallImg, faces2,</w:t>
      </w:r>
    </w:p>
    <w:p w14:paraId="0167FE3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1.1, 2, 0</w:t>
      </w:r>
    </w:p>
    <w:p w14:paraId="0D91441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FIND_BIGGEST_OBJECT</w:t>
      </w:r>
    </w:p>
    <w:p w14:paraId="18ED658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DO_ROUGH_SEARCH</w:t>
      </w:r>
    </w:p>
    <w:p w14:paraId="665D664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|</w:t>
      </w:r>
      <w:hyperlink r:id="rId74" w:anchor="gga3f9a572bf02ebe19f6652ce7cadadc7ca1d35c5234686c05c075d224efc91d67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_SCALE_IMAGE</w:t>
        </w:r>
      </w:hyperlink>
      <w:r w:rsidRPr="00574087">
        <w:rPr>
          <w:rFonts w:ascii="Consolas" w:hAnsi="Consolas"/>
          <w:sz w:val="20"/>
          <w:szCs w:val="20"/>
          <w:lang w:val="en-US"/>
        </w:rPr>
        <w:t>,</w:t>
      </w:r>
    </w:p>
    <w:p w14:paraId="28291BF4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75" w:anchor="ga346f563897249351a34549137c8532a0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iz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30, 30) );</w:t>
      </w:r>
    </w:p>
    <w:p w14:paraId="4C22285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for</w:t>
      </w:r>
      <w:r w:rsidRPr="00574087">
        <w:rPr>
          <w:rFonts w:ascii="Consolas" w:hAnsi="Consolas"/>
          <w:sz w:val="20"/>
          <w:szCs w:val="20"/>
          <w:lang w:val="en-US"/>
        </w:rPr>
        <w:t>( vector&lt;Rect&gt;::const_iterator r = faces2.begin(); r != faces2.end(); ++r )</w:t>
      </w:r>
    </w:p>
    <w:p w14:paraId="5571B2F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05EBC47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faces.push_back(</w:t>
      </w:r>
      <w:bookmarkStart w:id="153" w:name="a32"/>
      <w:bookmarkEnd w:id="153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c/d84/group__core__basic.html" \l "ga11d95de507098e90bad732b9345402e8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Rec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smallImg.</w:t>
      </w:r>
      <w:bookmarkStart w:id="154" w:name="a33"/>
      <w:bookmarkEnd w:id="154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3/d63/classcv_1_1Mat.html" \l "aa3e5a47585c9ef6a0842556739155e3e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ols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- r-&gt;x - r-&gt;width, r-&gt;y, r-&gt;width, r-&gt;height));</w:t>
      </w:r>
    </w:p>
    <w:p w14:paraId="40DDB49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1465119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0461A64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t = (double)</w:t>
      </w:r>
      <w:hyperlink r:id="rId76" w:anchor="gae73f58000611a1af25dd36d496bf4487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getTickCount</w:t>
        </w:r>
      </w:hyperlink>
      <w:r w:rsidRPr="00574087">
        <w:rPr>
          <w:rFonts w:ascii="Consolas" w:hAnsi="Consolas"/>
          <w:sz w:val="20"/>
          <w:szCs w:val="20"/>
          <w:lang w:val="en-US"/>
        </w:rPr>
        <w:t>() - t;</w:t>
      </w:r>
    </w:p>
    <w:p w14:paraId="3135B1E3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printf( 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"detection time = %g ms\n"</w:t>
      </w:r>
      <w:r w:rsidRPr="00574087">
        <w:rPr>
          <w:rFonts w:ascii="Consolas" w:hAnsi="Consolas"/>
          <w:sz w:val="20"/>
          <w:szCs w:val="20"/>
          <w:lang w:val="en-US"/>
        </w:rPr>
        <w:t>, t*1000/</w:t>
      </w:r>
      <w:bookmarkStart w:id="155" w:name="a34"/>
      <w:bookmarkEnd w:id="155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e0/group__core__utils.html" \l "ga705441a9ef01f47acdc55d87fbe5090c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getTickFrequenc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);</w:t>
      </w:r>
    </w:p>
    <w:p w14:paraId="73F62A1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for</w:t>
      </w:r>
      <w:r w:rsidRPr="00574087">
        <w:rPr>
          <w:rFonts w:ascii="Consolas" w:hAnsi="Consolas"/>
          <w:sz w:val="20"/>
          <w:szCs w:val="20"/>
          <w:lang w:val="en-US"/>
        </w:rPr>
        <w:t xml:space="preserve"> (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size_t</w:t>
      </w:r>
      <w:r w:rsidRPr="00574087">
        <w:rPr>
          <w:rFonts w:ascii="Consolas" w:hAnsi="Consolas"/>
          <w:sz w:val="20"/>
          <w:szCs w:val="20"/>
          <w:lang w:val="en-US"/>
        </w:rPr>
        <w:t xml:space="preserve"> i = 0; i &lt; faces.size(); i++ )</w:t>
      </w:r>
    </w:p>
    <w:p w14:paraId="45BA231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bookmarkStart w:id="156" w:name="_a35"/>
    <w:bookmarkEnd w:id="156"/>
    <w:p w14:paraId="10E0850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44/classcv_1_1Rect__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Rec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r = faces[i];</w:t>
      </w:r>
    </w:p>
    <w:p w14:paraId="105BC0A0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77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Ma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smallImgROI;</w:t>
      </w:r>
    </w:p>
    <w:p w14:paraId="2AF96942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vector&lt;Rect&gt; nestedObjects;</w:t>
      </w:r>
    </w:p>
    <w:bookmarkStart w:id="157" w:name="_a36"/>
    <w:bookmarkEnd w:id="157"/>
    <w:p w14:paraId="3D47C61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4e/classcv_1_1Point__.html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Poin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center;</w:t>
      </w:r>
    </w:p>
    <w:p w14:paraId="05884F22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78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ar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color = colors[i%8];</w:t>
      </w:r>
    </w:p>
    <w:p w14:paraId="595083D9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int</w:t>
      </w:r>
      <w:r w:rsidRPr="00574087">
        <w:rPr>
          <w:rFonts w:ascii="Consolas" w:hAnsi="Consolas"/>
          <w:sz w:val="20"/>
          <w:szCs w:val="20"/>
          <w:lang w:val="en-US"/>
        </w:rPr>
        <w:t xml:space="preserve"> radius;</w:t>
      </w:r>
    </w:p>
    <w:p w14:paraId="00DEF40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type"/>
          <w:rFonts w:ascii="Consolas" w:hAnsi="Consolas"/>
          <w:sz w:val="20"/>
          <w:szCs w:val="20"/>
          <w:lang w:val="en-US"/>
        </w:rPr>
        <w:t>double</w:t>
      </w:r>
      <w:r w:rsidRPr="00574087">
        <w:rPr>
          <w:rFonts w:ascii="Consolas" w:hAnsi="Consolas"/>
          <w:sz w:val="20"/>
          <w:szCs w:val="20"/>
          <w:lang w:val="en-US"/>
        </w:rPr>
        <w:t xml:space="preserve"> aspect_ratio = (double)r.</w:t>
      </w:r>
      <w:bookmarkStart w:id="158" w:name="a37"/>
      <w:bookmarkEnd w:id="158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44/classcv_1_1Rect__.html" \l "a6c16a3bce912faa4fe5be42d7f1b53fe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width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/r.</w:t>
      </w:r>
      <w:bookmarkStart w:id="159" w:name="a38"/>
      <w:bookmarkEnd w:id="159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44/classcv_1_1Rect__.html" \l "a6fed06513cedd76652389e38c7b1222e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heigh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04445C01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0.75 &lt; aspect_ratio &amp;&amp; aspect_ratio &lt; 1.3 )</w:t>
      </w:r>
    </w:p>
    <w:p w14:paraId="4D8A5354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4EAB8EF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enter.</w:t>
      </w:r>
      <w:bookmarkStart w:id="160" w:name="a39"/>
      <w:bookmarkEnd w:id="160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4e/classcv_1_1Point__.html" \l "a4c96fa7bdbfe390be5ed356edb274ff3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x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= </w:t>
      </w:r>
      <w:bookmarkStart w:id="161" w:name="a40"/>
      <w:bookmarkEnd w:id="161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e0/group__core__utils.html" \l "ga085eca238176984a0b72df2818598d85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vRound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(r.</w:t>
      </w:r>
      <w:bookmarkStart w:id="162" w:name="a41"/>
      <w:bookmarkEnd w:id="162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44/classcv_1_1Rect__.html" \l "a2cadfdc3b4b7dbf8085622b27e044572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x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+ r.</w:t>
      </w:r>
      <w:hyperlink r:id="rId79" w:anchor="a6c16a3bce912faa4fe5be42d7f1b53f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idth</w:t>
        </w:r>
      </w:hyperlink>
      <w:r w:rsidRPr="00574087">
        <w:rPr>
          <w:rFonts w:ascii="Consolas" w:hAnsi="Consolas"/>
          <w:sz w:val="20"/>
          <w:szCs w:val="20"/>
          <w:lang w:val="en-US"/>
        </w:rPr>
        <w:t>*0.5)*</w:t>
      </w:r>
      <w:hyperlink r:id="rId80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2699A02F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lastRenderedPageBreak/>
        <w:t>center.</w:t>
      </w:r>
      <w:bookmarkStart w:id="163" w:name="a42"/>
      <w:bookmarkEnd w:id="163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b/d4e/classcv_1_1Point__.html" \l "a157337197338ff199e5df1a393022f15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= </w:t>
      </w:r>
      <w:hyperlink r:id="rId81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(r.</w:t>
      </w:r>
      <w:bookmarkStart w:id="164" w:name="a43"/>
      <w:bookmarkEnd w:id="164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2/d44/classcv_1_1Rect__.html" \l "a6a4860e984df1752623b6ce2a8bde73a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 + r.</w:t>
      </w:r>
      <w:hyperlink r:id="rId82" w:anchor="a6fed06513cedd76652389e38c7b1222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eight</w:t>
        </w:r>
      </w:hyperlink>
      <w:r w:rsidRPr="00574087">
        <w:rPr>
          <w:rFonts w:ascii="Consolas" w:hAnsi="Consolas"/>
          <w:sz w:val="20"/>
          <w:szCs w:val="20"/>
          <w:lang w:val="en-US"/>
        </w:rPr>
        <w:t>*0.5)*</w:t>
      </w:r>
      <w:hyperlink r:id="rId83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6EA2F2DA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radius = </w:t>
      </w:r>
      <w:hyperlink r:id="rId84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(r.</w:t>
      </w:r>
      <w:hyperlink r:id="rId85" w:anchor="a6c16a3bce912faa4fe5be42d7f1b53f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idth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r.</w:t>
      </w:r>
      <w:hyperlink r:id="rId86" w:anchor="a6fed06513cedd76652389e38c7b1222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eight</w:t>
        </w:r>
      </w:hyperlink>
      <w:r w:rsidRPr="00574087">
        <w:rPr>
          <w:rFonts w:ascii="Consolas" w:hAnsi="Consolas"/>
          <w:sz w:val="20"/>
          <w:szCs w:val="20"/>
          <w:lang w:val="en-US"/>
        </w:rPr>
        <w:t>)*0.25*</w:t>
      </w:r>
      <w:hyperlink r:id="rId87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bookmarkStart w:id="165" w:name="a44"/>
    <w:bookmarkEnd w:id="165"/>
    <w:p w14:paraId="7C4B95D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9/db7/group__datasets__gr.html" \l "gga610754124ced68d1f05760b5948fbb76a6f0d8b2d9e3e947b2a5c1eff9e81ee95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circl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 img, center, radius, color, 3, 8, 0 );</w:t>
      </w:r>
    </w:p>
    <w:p w14:paraId="7AC07B0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}</w:t>
      </w:r>
    </w:p>
    <w:p w14:paraId="453C834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else</w:t>
      </w:r>
    </w:p>
    <w:bookmarkStart w:id="166" w:name="a45"/>
    <w:bookmarkEnd w:id="166"/>
    <w:p w14:paraId="3D8401A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6/d6e/group__imgproc__draw.html" \l "ga07d2f74cadcf8e305e810ce8eed13bc9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rectangle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 xml:space="preserve">( img, </w:t>
      </w:r>
      <w:bookmarkStart w:id="167" w:name="a46"/>
      <w:bookmarkEnd w:id="167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c/d84/group__core__basic.html" \l "ga1e83eafb2d26b3c93f09e8338bcab192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Point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</w:t>
      </w:r>
      <w:hyperlink r:id="rId88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r.</w:t>
      </w:r>
      <w:hyperlink r:id="rId89" w:anchor="a2cadfdc3b4b7dbf8085622b27e044572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x</w:t>
        </w:r>
      </w:hyperlink>
      <w:r w:rsidRPr="00574087">
        <w:rPr>
          <w:rFonts w:ascii="Consolas" w:hAnsi="Consolas"/>
          <w:sz w:val="20"/>
          <w:szCs w:val="20"/>
          <w:lang w:val="en-US"/>
        </w:rPr>
        <w:t>*</w:t>
      </w:r>
      <w:hyperlink r:id="rId90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), </w:t>
      </w:r>
      <w:hyperlink r:id="rId91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r.</w:t>
      </w:r>
      <w:hyperlink r:id="rId92" w:anchor="a6a4860e984df1752623b6ce2a8bde73a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y</w:t>
        </w:r>
      </w:hyperlink>
      <w:r w:rsidRPr="00574087">
        <w:rPr>
          <w:rFonts w:ascii="Consolas" w:hAnsi="Consolas"/>
          <w:sz w:val="20"/>
          <w:szCs w:val="20"/>
          <w:lang w:val="en-US"/>
        </w:rPr>
        <w:t>*</w:t>
      </w:r>
      <w:hyperlink r:id="rId93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),</w:t>
      </w:r>
    </w:p>
    <w:p w14:paraId="0C3FF727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94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Poin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</w:t>
      </w:r>
      <w:hyperlink r:id="rId95" w:anchor="ga085eca238176984a0b72df2818598d85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(r.</w:t>
      </w:r>
      <w:hyperlink r:id="rId96" w:anchor="a2cadfdc3b4b7dbf8085622b27e044572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x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+ r.</w:t>
      </w:r>
      <w:hyperlink r:id="rId97" w:anchor="a6c16a3bce912faa4fe5be42d7f1b53fe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idth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-1)*</w:t>
      </w:r>
      <w:hyperlink r:id="rId98" w:anchor="ae55d1c89ff5761730174745401162743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), </w:t>
      </w:r>
      <w:hyperlink r:id="rId99" w:anchor="ga085eca238176984a0b72df2818598d85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(r.</w:t>
      </w:r>
      <w:hyperlink r:id="rId100" w:anchor="a6a4860e984df1752623b6ce2a8bde73a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y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+ r.</w:t>
      </w:r>
      <w:hyperlink r:id="rId101" w:anchor="a6fed06513cedd76652389e38c7b1222e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eigh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-1)*</w:t>
      </w:r>
      <w:hyperlink r:id="rId102" w:anchor="ae55d1c89ff5761730174745401162743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)),</w:t>
      </w:r>
    </w:p>
    <w:p w14:paraId="0CF94F5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olor, 3, 8, 0);</w:t>
      </w:r>
    </w:p>
    <w:p w14:paraId="53656A9C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if</w:t>
      </w:r>
      <w:r w:rsidRPr="00574087">
        <w:rPr>
          <w:rFonts w:ascii="Consolas" w:hAnsi="Consolas"/>
          <w:sz w:val="20"/>
          <w:szCs w:val="20"/>
          <w:lang w:val="en-US"/>
        </w:rPr>
        <w:t>( nestedCascade.</w:t>
      </w:r>
      <w:bookmarkStart w:id="168" w:name="a47"/>
      <w:bookmarkEnd w:id="168"/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  <w:lang w:val="en-US"/>
        </w:rPr>
        <w:instrText xml:space="preserve"> HYPERLINK "https://docs.opencv.org/4.5.1/d1/de5/classcv_1_1CascadeClassifier.html" \l "a1753ebe58554fe0673ce46cb4e83f08a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empty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  <w:lang w:val="en-US"/>
        </w:rPr>
        <w:t>() )</w:t>
      </w:r>
    </w:p>
    <w:p w14:paraId="74B7D0B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continue</w:t>
      </w:r>
      <w:r w:rsidRPr="00574087">
        <w:rPr>
          <w:rFonts w:ascii="Consolas" w:hAnsi="Consolas"/>
          <w:sz w:val="20"/>
          <w:szCs w:val="20"/>
          <w:lang w:val="en-US"/>
        </w:rPr>
        <w:t>;</w:t>
      </w:r>
    </w:p>
    <w:p w14:paraId="4ACFDC5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smallImgROI = smallImg( r );</w:t>
      </w:r>
    </w:p>
    <w:p w14:paraId="2344F53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nestedCascade.</w:t>
      </w:r>
      <w:hyperlink r:id="rId103" w:anchor="aaf8181cb63968136476ec4204ffca498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detectMulti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( smallImgROI, nestedObjects,</w:t>
      </w:r>
    </w:p>
    <w:p w14:paraId="277FD8E8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1.1, 2, 0</w:t>
      </w:r>
    </w:p>
    <w:p w14:paraId="6EB1104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FIND_BIGGEST_OBJECT</w:t>
      </w:r>
    </w:p>
    <w:p w14:paraId="19CA3F06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DO_ROUGH_SEARCH</w:t>
      </w:r>
    </w:p>
    <w:p w14:paraId="7EE08ABD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comment"/>
          <w:rFonts w:ascii="Consolas" w:hAnsi="Consolas"/>
          <w:sz w:val="20"/>
          <w:szCs w:val="20"/>
          <w:lang w:val="en-US"/>
        </w:rPr>
        <w:t>//|CASCADE_DO_CANNY_PRUNING</w:t>
      </w:r>
    </w:p>
    <w:p w14:paraId="07377265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|</w:t>
      </w:r>
      <w:hyperlink r:id="rId104" w:anchor="gga3f9a572bf02ebe19f6652ce7cadadc7ca1d35c5234686c05c075d224efc91d67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ASCADE_SCALE_IMAGE</w:t>
        </w:r>
      </w:hyperlink>
      <w:r w:rsidRPr="00574087">
        <w:rPr>
          <w:rFonts w:ascii="Consolas" w:hAnsi="Consolas"/>
          <w:sz w:val="20"/>
          <w:szCs w:val="20"/>
          <w:lang w:val="en-US"/>
        </w:rPr>
        <w:t>,</w:t>
      </w:r>
    </w:p>
    <w:p w14:paraId="752C385F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105" w:anchor="ga346f563897249351a34549137c8532a0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iz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30, 30) );</w:t>
      </w:r>
    </w:p>
    <w:p w14:paraId="3C7B90BE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Style w:val="keywordflow"/>
          <w:rFonts w:ascii="Consolas" w:hAnsi="Consolas"/>
          <w:sz w:val="20"/>
          <w:szCs w:val="20"/>
          <w:lang w:val="en-US"/>
        </w:rPr>
        <w:t>for</w:t>
      </w:r>
      <w:r w:rsidRPr="00574087">
        <w:rPr>
          <w:rFonts w:ascii="Consolas" w:hAnsi="Consolas"/>
          <w:sz w:val="20"/>
          <w:szCs w:val="20"/>
          <w:lang w:val="en-US"/>
        </w:rPr>
        <w:t xml:space="preserve"> ( </w:t>
      </w:r>
      <w:r w:rsidRPr="00574087">
        <w:rPr>
          <w:rStyle w:val="keywordtype"/>
          <w:rFonts w:ascii="Consolas" w:hAnsi="Consolas"/>
          <w:sz w:val="20"/>
          <w:szCs w:val="20"/>
          <w:lang w:val="en-US"/>
        </w:rPr>
        <w:t>size_t</w:t>
      </w:r>
      <w:r w:rsidRPr="00574087">
        <w:rPr>
          <w:rFonts w:ascii="Consolas" w:hAnsi="Consolas"/>
          <w:sz w:val="20"/>
          <w:szCs w:val="20"/>
          <w:lang w:val="en-US"/>
        </w:rPr>
        <w:t xml:space="preserve"> j = 0; j &lt; nestedObjects.size(); j++ )</w:t>
      </w:r>
    </w:p>
    <w:p w14:paraId="6B6CA92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{</w:t>
      </w:r>
    </w:p>
    <w:p w14:paraId="42A23F18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106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Rect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 xml:space="preserve"> nr = nestedObjects[j];</w:t>
      </w:r>
    </w:p>
    <w:p w14:paraId="655B545B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enter.</w:t>
      </w:r>
      <w:hyperlink r:id="rId107" w:anchor="a4c96fa7bdbfe390be5ed356edb274ff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x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= </w:t>
      </w:r>
      <w:hyperlink r:id="rId108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(r.</w:t>
      </w:r>
      <w:hyperlink r:id="rId109" w:anchor="a2cadfdc3b4b7dbf8085622b27e044572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x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nr.</w:t>
      </w:r>
      <w:hyperlink r:id="rId110" w:anchor="a2cadfdc3b4b7dbf8085622b27e044572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x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nr.</w:t>
      </w:r>
      <w:hyperlink r:id="rId111" w:anchor="a6c16a3bce912faa4fe5be42d7f1b53f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idth</w:t>
        </w:r>
      </w:hyperlink>
      <w:r w:rsidRPr="00574087">
        <w:rPr>
          <w:rFonts w:ascii="Consolas" w:hAnsi="Consolas"/>
          <w:sz w:val="20"/>
          <w:szCs w:val="20"/>
          <w:lang w:val="en-US"/>
        </w:rPr>
        <w:t>*0.5)*</w:t>
      </w:r>
      <w:hyperlink r:id="rId112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7BC022B0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>center.</w:t>
      </w:r>
      <w:hyperlink r:id="rId113" w:anchor="a157337197338ff199e5df1a393022f1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y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= </w:t>
      </w:r>
      <w:hyperlink r:id="rId114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(r.</w:t>
      </w:r>
      <w:hyperlink r:id="rId115" w:anchor="a6a4860e984df1752623b6ce2a8bde73a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y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nr.</w:t>
      </w:r>
      <w:hyperlink r:id="rId116" w:anchor="a6a4860e984df1752623b6ce2a8bde73a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y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nr.</w:t>
      </w:r>
      <w:hyperlink r:id="rId117" w:anchor="a6fed06513cedd76652389e38c7b1222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eight</w:t>
        </w:r>
      </w:hyperlink>
      <w:r w:rsidRPr="00574087">
        <w:rPr>
          <w:rFonts w:ascii="Consolas" w:hAnsi="Consolas"/>
          <w:sz w:val="20"/>
          <w:szCs w:val="20"/>
          <w:lang w:val="en-US"/>
        </w:rPr>
        <w:t>*0.5)*</w:t>
      </w:r>
      <w:hyperlink r:id="rId118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14FFAEE7" w14:textId="77777777" w:rsidR="000D1778" w:rsidRPr="00574087" w:rsidRDefault="000D1778" w:rsidP="000D1778">
      <w:pPr>
        <w:rPr>
          <w:rFonts w:ascii="Consolas" w:hAnsi="Consolas"/>
          <w:sz w:val="20"/>
          <w:szCs w:val="20"/>
          <w:lang w:val="en-US"/>
        </w:rPr>
      </w:pPr>
      <w:r w:rsidRPr="00574087">
        <w:rPr>
          <w:rFonts w:ascii="Consolas" w:hAnsi="Consolas"/>
          <w:sz w:val="20"/>
          <w:szCs w:val="20"/>
          <w:lang w:val="en-US"/>
        </w:rPr>
        <w:t xml:space="preserve">radius = </w:t>
      </w:r>
      <w:hyperlink r:id="rId119" w:anchor="ga085eca238176984a0b72df2818598d85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vRound</w:t>
        </w:r>
      </w:hyperlink>
      <w:r w:rsidRPr="00574087">
        <w:rPr>
          <w:rFonts w:ascii="Consolas" w:hAnsi="Consolas"/>
          <w:sz w:val="20"/>
          <w:szCs w:val="20"/>
          <w:lang w:val="en-US"/>
        </w:rPr>
        <w:t>((nr.</w:t>
      </w:r>
      <w:hyperlink r:id="rId120" w:anchor="a6c16a3bce912faa4fe5be42d7f1b53f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width</w:t>
        </w:r>
      </w:hyperlink>
      <w:r w:rsidRPr="00574087">
        <w:rPr>
          <w:rFonts w:ascii="Consolas" w:hAnsi="Consolas"/>
          <w:sz w:val="20"/>
          <w:szCs w:val="20"/>
          <w:lang w:val="en-US"/>
        </w:rPr>
        <w:t xml:space="preserve"> + nr.</w:t>
      </w:r>
      <w:hyperlink r:id="rId121" w:anchor="a6fed06513cedd76652389e38c7b1222e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height</w:t>
        </w:r>
      </w:hyperlink>
      <w:r w:rsidRPr="00574087">
        <w:rPr>
          <w:rFonts w:ascii="Consolas" w:hAnsi="Consolas"/>
          <w:sz w:val="20"/>
          <w:szCs w:val="20"/>
          <w:lang w:val="en-US"/>
        </w:rPr>
        <w:t>)*0.25*</w:t>
      </w:r>
      <w:hyperlink r:id="rId122" w:anchor="ae55d1c89ff5761730174745401162743" w:history="1">
        <w:r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scale</w:t>
        </w:r>
      </w:hyperlink>
      <w:r w:rsidRPr="00574087">
        <w:rPr>
          <w:rFonts w:ascii="Consolas" w:hAnsi="Consolas"/>
          <w:sz w:val="20"/>
          <w:szCs w:val="20"/>
          <w:lang w:val="en-US"/>
        </w:rPr>
        <w:t>);</w:t>
      </w:r>
    </w:p>
    <w:p w14:paraId="2FE59C3A" w14:textId="77777777" w:rsidR="000D1778" w:rsidRPr="00574087" w:rsidRDefault="005201E5" w:rsidP="000D1778">
      <w:pPr>
        <w:rPr>
          <w:rFonts w:ascii="Consolas" w:hAnsi="Consolas"/>
          <w:sz w:val="20"/>
          <w:szCs w:val="20"/>
          <w:lang w:val="en-US"/>
        </w:rPr>
      </w:pPr>
      <w:hyperlink r:id="rId123" w:anchor="gga610754124ced68d1f05760b5948fbb76a6f0d8b2d9e3e947b2a5c1eff9e81ee95" w:history="1">
        <w:r w:rsidR="000D1778" w:rsidRPr="00574087">
          <w:rPr>
            <w:rStyle w:val="Hyperlink"/>
            <w:rFonts w:ascii="Consolas" w:hAnsi="Consolas"/>
            <w:color w:val="auto"/>
            <w:sz w:val="20"/>
            <w:szCs w:val="20"/>
            <w:lang w:val="en-US"/>
          </w:rPr>
          <w:t>circle</w:t>
        </w:r>
      </w:hyperlink>
      <w:r w:rsidR="000D1778" w:rsidRPr="00574087">
        <w:rPr>
          <w:rFonts w:ascii="Consolas" w:hAnsi="Consolas"/>
          <w:sz w:val="20"/>
          <w:szCs w:val="20"/>
          <w:lang w:val="en-US"/>
        </w:rPr>
        <w:t>( img, center, radius, color, 3, 8, 0 );</w:t>
      </w:r>
    </w:p>
    <w:p w14:paraId="16A71B6A" w14:textId="77777777" w:rsidR="000D1778" w:rsidRPr="00574087" w:rsidRDefault="000D1778" w:rsidP="000D1778">
      <w:pPr>
        <w:rPr>
          <w:rFonts w:ascii="Consolas" w:hAnsi="Consolas"/>
          <w:sz w:val="20"/>
          <w:szCs w:val="20"/>
        </w:rPr>
      </w:pPr>
      <w:r w:rsidRPr="00574087">
        <w:rPr>
          <w:rFonts w:ascii="Consolas" w:hAnsi="Consolas"/>
          <w:sz w:val="20"/>
          <w:szCs w:val="20"/>
        </w:rPr>
        <w:t>}</w:t>
      </w:r>
    </w:p>
    <w:p w14:paraId="23D369C8" w14:textId="77777777" w:rsidR="000D1778" w:rsidRPr="00574087" w:rsidRDefault="000D1778" w:rsidP="000D1778">
      <w:pPr>
        <w:rPr>
          <w:rFonts w:ascii="Consolas" w:hAnsi="Consolas"/>
          <w:sz w:val="20"/>
          <w:szCs w:val="20"/>
        </w:rPr>
      </w:pPr>
      <w:r w:rsidRPr="00574087">
        <w:rPr>
          <w:rFonts w:ascii="Consolas" w:hAnsi="Consolas"/>
          <w:sz w:val="20"/>
          <w:szCs w:val="20"/>
        </w:rPr>
        <w:t>}</w:t>
      </w:r>
    </w:p>
    <w:bookmarkStart w:id="169" w:name="a48"/>
    <w:bookmarkEnd w:id="169"/>
    <w:p w14:paraId="5DFB5BBC" w14:textId="1A69407A" w:rsidR="000D1778" w:rsidRPr="00574087" w:rsidRDefault="000D1778" w:rsidP="000D1778">
      <w:pPr>
        <w:rPr>
          <w:rFonts w:ascii="Consolas" w:hAnsi="Consolas"/>
          <w:sz w:val="20"/>
          <w:szCs w:val="20"/>
        </w:rPr>
      </w:pPr>
      <w:r w:rsidRPr="00574087">
        <w:rPr>
          <w:rFonts w:ascii="Consolas" w:hAnsi="Consolas"/>
          <w:sz w:val="20"/>
          <w:szCs w:val="20"/>
        </w:rPr>
        <w:fldChar w:fldCharType="begin"/>
      </w:r>
      <w:r w:rsidRPr="00574087">
        <w:rPr>
          <w:rFonts w:ascii="Consolas" w:hAnsi="Consolas"/>
          <w:sz w:val="20"/>
          <w:szCs w:val="20"/>
        </w:rPr>
        <w:instrText xml:space="preserve"> </w:instrText>
      </w:r>
      <w:r w:rsidRPr="00574087">
        <w:rPr>
          <w:rFonts w:ascii="Consolas" w:hAnsi="Consolas"/>
          <w:sz w:val="20"/>
          <w:szCs w:val="20"/>
          <w:lang w:val="en-US"/>
        </w:rPr>
        <w:instrText>HYPERLINK</w:instrText>
      </w:r>
      <w:r w:rsidRPr="00574087">
        <w:rPr>
          <w:rFonts w:ascii="Consolas" w:hAnsi="Consolas"/>
          <w:sz w:val="20"/>
          <w:szCs w:val="20"/>
        </w:rPr>
        <w:instrText xml:space="preserve"> "</w:instrText>
      </w:r>
      <w:r w:rsidRPr="00574087">
        <w:rPr>
          <w:rFonts w:ascii="Consolas" w:hAnsi="Consolas"/>
          <w:sz w:val="20"/>
          <w:szCs w:val="20"/>
          <w:lang w:val="en-US"/>
        </w:rPr>
        <w:instrText>https</w:instrText>
      </w:r>
      <w:r w:rsidRPr="00574087">
        <w:rPr>
          <w:rFonts w:ascii="Consolas" w:hAnsi="Consolas"/>
          <w:sz w:val="20"/>
          <w:szCs w:val="20"/>
        </w:rPr>
        <w:instrText>://</w:instrText>
      </w:r>
      <w:r w:rsidRPr="00574087">
        <w:rPr>
          <w:rFonts w:ascii="Consolas" w:hAnsi="Consolas"/>
          <w:sz w:val="20"/>
          <w:szCs w:val="20"/>
          <w:lang w:val="en-US"/>
        </w:rPr>
        <w:instrText>docs</w:instrText>
      </w:r>
      <w:r w:rsidRPr="00574087">
        <w:rPr>
          <w:rFonts w:ascii="Consolas" w:hAnsi="Consolas"/>
          <w:sz w:val="20"/>
          <w:szCs w:val="20"/>
        </w:rPr>
        <w:instrText>.</w:instrText>
      </w:r>
      <w:r w:rsidRPr="00574087">
        <w:rPr>
          <w:rFonts w:ascii="Consolas" w:hAnsi="Consolas"/>
          <w:sz w:val="20"/>
          <w:szCs w:val="20"/>
          <w:lang w:val="en-US"/>
        </w:rPr>
        <w:instrText>opencv</w:instrText>
      </w:r>
      <w:r w:rsidRPr="00574087">
        <w:rPr>
          <w:rFonts w:ascii="Consolas" w:hAnsi="Consolas"/>
          <w:sz w:val="20"/>
          <w:szCs w:val="20"/>
        </w:rPr>
        <w:instrText>.</w:instrText>
      </w:r>
      <w:r w:rsidRPr="00574087">
        <w:rPr>
          <w:rFonts w:ascii="Consolas" w:hAnsi="Consolas"/>
          <w:sz w:val="20"/>
          <w:szCs w:val="20"/>
          <w:lang w:val="en-US"/>
        </w:rPr>
        <w:instrText>org</w:instrText>
      </w:r>
      <w:r w:rsidRPr="00574087">
        <w:rPr>
          <w:rFonts w:ascii="Consolas" w:hAnsi="Consolas"/>
          <w:sz w:val="20"/>
          <w:szCs w:val="20"/>
        </w:rPr>
        <w:instrText>/4.5.1/</w:instrText>
      </w:r>
      <w:r w:rsidRPr="00574087">
        <w:rPr>
          <w:rFonts w:ascii="Consolas" w:hAnsi="Consolas"/>
          <w:sz w:val="20"/>
          <w:szCs w:val="20"/>
          <w:lang w:val="en-US"/>
        </w:rPr>
        <w:instrText>d</w:instrText>
      </w:r>
      <w:r w:rsidRPr="00574087">
        <w:rPr>
          <w:rFonts w:ascii="Consolas" w:hAnsi="Consolas"/>
          <w:sz w:val="20"/>
          <w:szCs w:val="20"/>
        </w:rPr>
        <w:instrText>7/</w:instrText>
      </w:r>
      <w:r w:rsidRPr="00574087">
        <w:rPr>
          <w:rFonts w:ascii="Consolas" w:hAnsi="Consolas"/>
          <w:sz w:val="20"/>
          <w:szCs w:val="20"/>
          <w:lang w:val="en-US"/>
        </w:rPr>
        <w:instrText>dfc</w:instrText>
      </w:r>
      <w:r w:rsidRPr="00574087">
        <w:rPr>
          <w:rFonts w:ascii="Consolas" w:hAnsi="Consolas"/>
          <w:sz w:val="20"/>
          <w:szCs w:val="20"/>
        </w:rPr>
        <w:instrText>/</w:instrText>
      </w:r>
      <w:r w:rsidRPr="00574087">
        <w:rPr>
          <w:rFonts w:ascii="Consolas" w:hAnsi="Consolas"/>
          <w:sz w:val="20"/>
          <w:szCs w:val="20"/>
          <w:lang w:val="en-US"/>
        </w:rPr>
        <w:instrText>group</w:instrText>
      </w:r>
      <w:r w:rsidRPr="00574087">
        <w:rPr>
          <w:rFonts w:ascii="Consolas" w:hAnsi="Consolas"/>
          <w:sz w:val="20"/>
          <w:szCs w:val="20"/>
        </w:rPr>
        <w:instrText>__</w:instrText>
      </w:r>
      <w:r w:rsidRPr="00574087">
        <w:rPr>
          <w:rFonts w:ascii="Consolas" w:hAnsi="Consolas"/>
          <w:sz w:val="20"/>
          <w:szCs w:val="20"/>
          <w:lang w:val="en-US"/>
        </w:rPr>
        <w:instrText>highgui</w:instrText>
      </w:r>
      <w:r w:rsidRPr="00574087">
        <w:rPr>
          <w:rFonts w:ascii="Consolas" w:hAnsi="Consolas"/>
          <w:sz w:val="20"/>
          <w:szCs w:val="20"/>
        </w:rPr>
        <w:instrText>.</w:instrText>
      </w:r>
      <w:r w:rsidRPr="00574087">
        <w:rPr>
          <w:rFonts w:ascii="Consolas" w:hAnsi="Consolas"/>
          <w:sz w:val="20"/>
          <w:szCs w:val="20"/>
          <w:lang w:val="en-US"/>
        </w:rPr>
        <w:instrText>html</w:instrText>
      </w:r>
      <w:r w:rsidRPr="00574087">
        <w:rPr>
          <w:rFonts w:ascii="Consolas" w:hAnsi="Consolas"/>
          <w:sz w:val="20"/>
          <w:szCs w:val="20"/>
        </w:rPr>
        <w:instrText>" \</w:instrText>
      </w:r>
      <w:r w:rsidRPr="00574087">
        <w:rPr>
          <w:rFonts w:ascii="Consolas" w:hAnsi="Consolas"/>
          <w:sz w:val="20"/>
          <w:szCs w:val="20"/>
          <w:lang w:val="en-US"/>
        </w:rPr>
        <w:instrText>l</w:instrText>
      </w:r>
      <w:r w:rsidRPr="00574087">
        <w:rPr>
          <w:rFonts w:ascii="Consolas" w:hAnsi="Consolas"/>
          <w:sz w:val="20"/>
          <w:szCs w:val="20"/>
        </w:rPr>
        <w:instrText xml:space="preserve"> "</w:instrText>
      </w:r>
      <w:r w:rsidRPr="00574087">
        <w:rPr>
          <w:rFonts w:ascii="Consolas" w:hAnsi="Consolas"/>
          <w:sz w:val="20"/>
          <w:szCs w:val="20"/>
          <w:lang w:val="en-US"/>
        </w:rPr>
        <w:instrText>ga</w:instrText>
      </w:r>
      <w:r w:rsidRPr="00574087">
        <w:rPr>
          <w:rFonts w:ascii="Consolas" w:hAnsi="Consolas"/>
          <w:sz w:val="20"/>
          <w:szCs w:val="20"/>
        </w:rPr>
        <w:instrText>453</w:instrText>
      </w:r>
      <w:r w:rsidRPr="00574087">
        <w:rPr>
          <w:rFonts w:ascii="Consolas" w:hAnsi="Consolas"/>
          <w:sz w:val="20"/>
          <w:szCs w:val="20"/>
          <w:lang w:val="en-US"/>
        </w:rPr>
        <w:instrText>d</w:instrText>
      </w:r>
      <w:r w:rsidRPr="00574087">
        <w:rPr>
          <w:rFonts w:ascii="Consolas" w:hAnsi="Consolas"/>
          <w:sz w:val="20"/>
          <w:szCs w:val="20"/>
        </w:rPr>
        <w:instrText>42</w:instrText>
      </w:r>
      <w:r w:rsidRPr="00574087">
        <w:rPr>
          <w:rFonts w:ascii="Consolas" w:hAnsi="Consolas"/>
          <w:sz w:val="20"/>
          <w:szCs w:val="20"/>
          <w:lang w:val="en-US"/>
        </w:rPr>
        <w:instrText>fe</w:instrText>
      </w:r>
      <w:r w:rsidRPr="00574087">
        <w:rPr>
          <w:rFonts w:ascii="Consolas" w:hAnsi="Consolas"/>
          <w:sz w:val="20"/>
          <w:szCs w:val="20"/>
        </w:rPr>
        <w:instrText>4</w:instrText>
      </w:r>
      <w:r w:rsidRPr="00574087">
        <w:rPr>
          <w:rFonts w:ascii="Consolas" w:hAnsi="Consolas"/>
          <w:sz w:val="20"/>
          <w:szCs w:val="20"/>
          <w:lang w:val="en-US"/>
        </w:rPr>
        <w:instrText>cb</w:instrText>
      </w:r>
      <w:r w:rsidRPr="00574087">
        <w:rPr>
          <w:rFonts w:ascii="Consolas" w:hAnsi="Consolas"/>
          <w:sz w:val="20"/>
          <w:szCs w:val="20"/>
        </w:rPr>
        <w:instrText>60</w:instrText>
      </w:r>
      <w:r w:rsidRPr="00574087">
        <w:rPr>
          <w:rFonts w:ascii="Consolas" w:hAnsi="Consolas"/>
          <w:sz w:val="20"/>
          <w:szCs w:val="20"/>
          <w:lang w:val="en-US"/>
        </w:rPr>
        <w:instrText>e</w:instrText>
      </w:r>
      <w:r w:rsidRPr="00574087">
        <w:rPr>
          <w:rFonts w:ascii="Consolas" w:hAnsi="Consolas"/>
          <w:sz w:val="20"/>
          <w:szCs w:val="20"/>
        </w:rPr>
        <w:instrText>5723281</w:instrText>
      </w:r>
      <w:r w:rsidRPr="00574087">
        <w:rPr>
          <w:rFonts w:ascii="Consolas" w:hAnsi="Consolas"/>
          <w:sz w:val="20"/>
          <w:szCs w:val="20"/>
          <w:lang w:val="en-US"/>
        </w:rPr>
        <w:instrText>a</w:instrText>
      </w:r>
      <w:r w:rsidRPr="00574087">
        <w:rPr>
          <w:rFonts w:ascii="Consolas" w:hAnsi="Consolas"/>
          <w:sz w:val="20"/>
          <w:szCs w:val="20"/>
        </w:rPr>
        <w:instrText>89973</w:instrText>
      </w:r>
      <w:r w:rsidRPr="00574087">
        <w:rPr>
          <w:rFonts w:ascii="Consolas" w:hAnsi="Consolas"/>
          <w:sz w:val="20"/>
          <w:szCs w:val="20"/>
          <w:lang w:val="en-US"/>
        </w:rPr>
        <w:instrText>ee</w:instrText>
      </w:r>
      <w:r w:rsidRPr="00574087">
        <w:rPr>
          <w:rFonts w:ascii="Consolas" w:hAnsi="Consolas"/>
          <w:sz w:val="20"/>
          <w:szCs w:val="20"/>
        </w:rPr>
        <w:instrText xml:space="preserve">563" </w:instrText>
      </w:r>
      <w:r w:rsidRPr="00574087">
        <w:rPr>
          <w:rFonts w:ascii="Consolas" w:hAnsi="Consolas"/>
          <w:sz w:val="20"/>
          <w:szCs w:val="20"/>
        </w:rPr>
        <w:fldChar w:fldCharType="separate"/>
      </w:r>
      <w:r w:rsidRPr="00574087">
        <w:rPr>
          <w:rStyle w:val="Hyperlink"/>
          <w:rFonts w:ascii="Consolas" w:hAnsi="Consolas"/>
          <w:color w:val="auto"/>
          <w:sz w:val="20"/>
          <w:szCs w:val="20"/>
          <w:lang w:val="en-US"/>
        </w:rPr>
        <w:t>imshow</w:t>
      </w:r>
      <w:r w:rsidRPr="00574087">
        <w:rPr>
          <w:rFonts w:ascii="Consolas" w:hAnsi="Consolas"/>
          <w:sz w:val="20"/>
          <w:szCs w:val="20"/>
        </w:rPr>
        <w:fldChar w:fldCharType="end"/>
      </w:r>
      <w:r w:rsidRPr="00574087">
        <w:rPr>
          <w:rFonts w:ascii="Consolas" w:hAnsi="Consolas"/>
          <w:sz w:val="20"/>
          <w:szCs w:val="20"/>
        </w:rPr>
        <w:t xml:space="preserve">( </w:t>
      </w:r>
      <w:r w:rsidRPr="00574087">
        <w:rPr>
          <w:rStyle w:val="stringliteral"/>
          <w:rFonts w:ascii="Consolas" w:hAnsi="Consolas"/>
          <w:sz w:val="20"/>
          <w:szCs w:val="20"/>
        </w:rPr>
        <w:t>"</w:t>
      </w:r>
      <w:r w:rsidRPr="00574087">
        <w:rPr>
          <w:rStyle w:val="stringliteral"/>
          <w:rFonts w:ascii="Consolas" w:hAnsi="Consolas"/>
          <w:sz w:val="20"/>
          <w:szCs w:val="20"/>
          <w:lang w:val="en-US"/>
        </w:rPr>
        <w:t>result</w:t>
      </w:r>
      <w:r w:rsidRPr="00574087">
        <w:rPr>
          <w:rStyle w:val="stringliteral"/>
          <w:rFonts w:ascii="Consolas" w:hAnsi="Consolas"/>
          <w:sz w:val="20"/>
          <w:szCs w:val="20"/>
        </w:rPr>
        <w:t>"</w:t>
      </w:r>
      <w:r w:rsidRPr="00574087">
        <w:rPr>
          <w:rFonts w:ascii="Consolas" w:hAnsi="Consolas"/>
          <w:sz w:val="20"/>
          <w:szCs w:val="20"/>
        </w:rPr>
        <w:t xml:space="preserve">, </w:t>
      </w:r>
      <w:r w:rsidRPr="00574087">
        <w:rPr>
          <w:rFonts w:ascii="Consolas" w:hAnsi="Consolas"/>
          <w:sz w:val="20"/>
          <w:szCs w:val="20"/>
          <w:lang w:val="en-US"/>
        </w:rPr>
        <w:t>img</w:t>
      </w:r>
      <w:r w:rsidRPr="00574087">
        <w:rPr>
          <w:rFonts w:ascii="Consolas" w:hAnsi="Consolas"/>
          <w:sz w:val="20"/>
          <w:szCs w:val="20"/>
        </w:rPr>
        <w:t xml:space="preserve"> );</w:t>
      </w:r>
    </w:p>
    <w:p w14:paraId="0458F548" w14:textId="77777777" w:rsidR="00E5178B" w:rsidRPr="00A009F3" w:rsidRDefault="00E5178B" w:rsidP="00E5178B">
      <w:pPr>
        <w:rPr>
          <w:rFonts w:ascii="Times New Roman" w:hAnsi="Times New Roman"/>
          <w:color w:val="000000" w:themeColor="text1"/>
          <w:sz w:val="28"/>
        </w:rPr>
      </w:pPr>
    </w:p>
    <w:p w14:paraId="74900D52" w14:textId="1E87632B" w:rsidR="0087479C" w:rsidRPr="0087479C" w:rsidRDefault="00E5178B" w:rsidP="0087479C">
      <w:pPr>
        <w:pStyle w:val="a2"/>
        <w:spacing w:before="0" w:after="0"/>
      </w:pPr>
      <w:bookmarkStart w:id="170" w:name="_Toc535288242"/>
      <w:bookmarkStart w:id="171" w:name="_Toc62314410"/>
      <w:r w:rsidRPr="00CD0222">
        <w:lastRenderedPageBreak/>
        <w:t>Приложение Б</w:t>
      </w:r>
      <w:bookmarkEnd w:id="170"/>
      <w:bookmarkEnd w:id="171"/>
    </w:p>
    <w:p w14:paraId="27FBEEDA" w14:textId="10EEC273" w:rsidR="00E5178B" w:rsidRPr="00CD0222" w:rsidRDefault="000F352F" w:rsidP="00E5178B">
      <w:pPr>
        <w:pStyle w:val="a3"/>
        <w:spacing w:after="0"/>
        <w:ind w:firstLine="0"/>
        <w:jc w:val="center"/>
        <w:rPr>
          <w:b/>
        </w:rPr>
      </w:pPr>
      <w:r>
        <w:rPr>
          <w:b/>
        </w:rPr>
        <w:t>Графический материал</w:t>
      </w:r>
    </w:p>
    <w:p w14:paraId="0706D832" w14:textId="77777777" w:rsidR="00E5178B" w:rsidRDefault="00E5178B" w:rsidP="00E5178B">
      <w:pPr>
        <w:pStyle w:val="a3"/>
        <w:spacing w:after="0"/>
        <w:ind w:firstLine="0"/>
        <w:jc w:val="center"/>
      </w:pPr>
    </w:p>
    <w:p w14:paraId="2CA0B614" w14:textId="63DEEF4F" w:rsidR="00E5178B" w:rsidRDefault="00E5178B" w:rsidP="00E5178B">
      <w:pPr>
        <w:pStyle w:val="a3"/>
        <w:spacing w:after="0"/>
      </w:pPr>
      <w:r>
        <w:t>Внешний вид графического материала, выполненного на отдельных листах представлен на рисунках Б.1 – Б.</w:t>
      </w:r>
      <w:r w:rsidR="001A0B84">
        <w:t>5</w:t>
      </w:r>
      <w:r>
        <w:t>.</w:t>
      </w:r>
    </w:p>
    <w:p w14:paraId="2C75F4C9" w14:textId="34B76A0F" w:rsidR="00E5178B" w:rsidRDefault="00E5178B" w:rsidP="00E5178B">
      <w:pPr>
        <w:pStyle w:val="a3"/>
        <w:spacing w:after="0"/>
      </w:pPr>
      <w:r>
        <w:t>Перечень графического материала:</w:t>
      </w:r>
    </w:p>
    <w:p w14:paraId="2174CD49" w14:textId="77777777" w:rsidR="0076542D" w:rsidRDefault="0076542D" w:rsidP="0076542D">
      <w:pPr>
        <w:pStyle w:val="a3"/>
        <w:spacing w:after="0"/>
      </w:pPr>
      <w:r>
        <w:t>лист 1: Постановка задачи (рис Б.1),</w:t>
      </w:r>
    </w:p>
    <w:p w14:paraId="5787C48B" w14:textId="77777777" w:rsidR="00A403F6" w:rsidRDefault="0076542D" w:rsidP="00A403F6">
      <w:pPr>
        <w:pStyle w:val="a3"/>
        <w:spacing w:after="0"/>
      </w:pPr>
      <w:r>
        <w:t>лист 2: Концептуальная модель предметной области (рис. Б.2),</w:t>
      </w:r>
      <w:r w:rsidR="00A403F6" w:rsidRPr="00A403F6">
        <w:t xml:space="preserve"> </w:t>
      </w:r>
    </w:p>
    <w:p w14:paraId="18F42B29" w14:textId="54E84A74" w:rsidR="0076542D" w:rsidRDefault="00A403F6" w:rsidP="00A403F6">
      <w:pPr>
        <w:pStyle w:val="a3"/>
        <w:spacing w:after="0"/>
      </w:pPr>
      <w:r>
        <w:t xml:space="preserve">лист 3: </w:t>
      </w:r>
      <w:r w:rsidRPr="003B4295">
        <w:rPr>
          <w:szCs w:val="28"/>
        </w:rPr>
        <w:t>Диаграмма состояний пользовательского интерфейса</w:t>
      </w:r>
      <w:r>
        <w:t xml:space="preserve"> (рис. Б.3),</w:t>
      </w:r>
    </w:p>
    <w:p w14:paraId="6A287BDD" w14:textId="21D1250F" w:rsidR="0076542D" w:rsidRDefault="0076542D" w:rsidP="0076542D">
      <w:pPr>
        <w:pStyle w:val="a3"/>
        <w:spacing w:after="0"/>
      </w:pPr>
      <w:r>
        <w:t xml:space="preserve">лист </w:t>
      </w:r>
      <w:r w:rsidR="00A403F6">
        <w:t>4</w:t>
      </w:r>
      <w:r>
        <w:t xml:space="preserve">: </w:t>
      </w:r>
      <w:r>
        <w:rPr>
          <w:szCs w:val="28"/>
        </w:rPr>
        <w:t>Диаграмма последовательности, описывающая поток, осуществляющий распознавание эмоций</w:t>
      </w:r>
      <w:r>
        <w:t xml:space="preserve"> (рис. Б.</w:t>
      </w:r>
      <w:r w:rsidR="00A403F6">
        <w:t>4</w:t>
      </w:r>
      <w:r>
        <w:t>),</w:t>
      </w:r>
    </w:p>
    <w:p w14:paraId="531D3AE7" w14:textId="77777777" w:rsidR="0076542D" w:rsidRDefault="0076542D" w:rsidP="0076542D">
      <w:pPr>
        <w:pStyle w:val="a3"/>
        <w:spacing w:after="0"/>
        <w:sectPr w:rsidR="0076542D" w:rsidSect="00BC061A"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  <w:r>
        <w:t>лист 5: Диаграмма классов (рис. Б.5).</w:t>
      </w:r>
    </w:p>
    <w:p w14:paraId="4BB71C4E" w14:textId="728D56F5" w:rsidR="006B1D6A" w:rsidRDefault="00E95AD9" w:rsidP="0076542D">
      <w:pPr>
        <w:jc w:val="center"/>
      </w:pPr>
      <w:r>
        <w:object w:dxaOrig="23730" w:dyaOrig="16740" w14:anchorId="09301A7E">
          <v:shape id="_x0000_i1026" type="#_x0000_t75" style="width:579.15pt;height:407.6pt" o:ole="">
            <v:imagedata r:id="rId124" o:title=""/>
          </v:shape>
          <o:OLEObject Type="Embed" ProgID="Visio.Drawing.15" ShapeID="_x0000_i1026" DrawAspect="Content" ObjectID="_1683766669" r:id="rId125"/>
        </w:object>
      </w:r>
    </w:p>
    <w:p w14:paraId="0FE0C4E9" w14:textId="655A2F7F" w:rsidR="0076542D" w:rsidRDefault="0076542D" w:rsidP="0076542D">
      <w:pPr>
        <w:pStyle w:val="a3"/>
        <w:spacing w:after="0" w:line="240" w:lineRule="auto"/>
        <w:ind w:firstLine="0"/>
        <w:jc w:val="center"/>
      </w:pPr>
      <w:r w:rsidRPr="00FB0BA0">
        <w:t>Рисунок Б1 – Постановка задачи</w:t>
      </w:r>
    </w:p>
    <w:p w14:paraId="4FDCF906" w14:textId="1B377C6F" w:rsidR="0076542D" w:rsidRDefault="00E95AD9" w:rsidP="0076542D">
      <w:pPr>
        <w:pStyle w:val="a3"/>
        <w:spacing w:after="0" w:line="240" w:lineRule="auto"/>
        <w:ind w:firstLine="0"/>
        <w:jc w:val="center"/>
      </w:pPr>
      <w:r>
        <w:object w:dxaOrig="23542" w:dyaOrig="16740" w14:anchorId="64350986">
          <v:shape id="_x0000_i1027" type="#_x0000_t75" style="width:593.55pt;height:422pt" o:ole="">
            <v:imagedata r:id="rId126" o:title=""/>
          </v:shape>
          <o:OLEObject Type="Embed" ProgID="Visio.Drawing.15" ShapeID="_x0000_i1027" DrawAspect="Content" ObjectID="_1683766670" r:id="rId127"/>
        </w:object>
      </w:r>
    </w:p>
    <w:p w14:paraId="42E044CA" w14:textId="1FEF62F7" w:rsidR="0076542D" w:rsidRDefault="0076542D" w:rsidP="0076542D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 w:rsidRPr="008B4F87">
        <w:rPr>
          <w:rFonts w:ascii="Times New Roman" w:hAnsi="Times New Roman"/>
          <w:color w:val="000000" w:themeColor="text1"/>
          <w:sz w:val="28"/>
        </w:rPr>
        <w:t>Рисунок Б.2 – Концептуальная модель предметной области</w:t>
      </w:r>
    </w:p>
    <w:p w14:paraId="3DB4654A" w14:textId="45CBADF8" w:rsidR="00A403F6" w:rsidRDefault="004458BA" w:rsidP="0076542D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object w:dxaOrig="23542" w:dyaOrig="16740" w14:anchorId="446669EC">
          <v:shape id="_x0000_i1028" type="#_x0000_t75" style="width:587.25pt;height:418.25pt" o:ole="">
            <v:imagedata r:id="rId128" o:title=""/>
          </v:shape>
          <o:OLEObject Type="Embed" ProgID="Visio.Drawing.15" ShapeID="_x0000_i1028" DrawAspect="Content" ObjectID="_1683766671" r:id="rId129"/>
        </w:object>
      </w:r>
    </w:p>
    <w:p w14:paraId="7D17EA36" w14:textId="2716ADCD" w:rsidR="00A403F6" w:rsidRPr="00A403F6" w:rsidRDefault="00A403F6" w:rsidP="00A403F6">
      <w:pPr>
        <w:pStyle w:val="a3"/>
        <w:spacing w:after="0" w:line="240" w:lineRule="auto"/>
        <w:ind w:firstLine="0"/>
        <w:jc w:val="center"/>
        <w:rPr>
          <w:szCs w:val="28"/>
        </w:rPr>
      </w:pPr>
      <w:r w:rsidRPr="003B4295">
        <w:rPr>
          <w:szCs w:val="28"/>
        </w:rPr>
        <w:t>Рисунок</w:t>
      </w:r>
      <w:r>
        <w:rPr>
          <w:szCs w:val="28"/>
        </w:rPr>
        <w:t xml:space="preserve"> Б.3</w:t>
      </w:r>
      <w:r w:rsidRPr="003B4295">
        <w:rPr>
          <w:szCs w:val="28"/>
        </w:rPr>
        <w:t xml:space="preserve"> - Диаграмма состояний пользовательского интерфейса</w:t>
      </w:r>
    </w:p>
    <w:p w14:paraId="43588714" w14:textId="7ACD3898" w:rsidR="0076542D" w:rsidRPr="008B4F87" w:rsidRDefault="00A403F6" w:rsidP="0076542D">
      <w:pPr>
        <w:spacing w:after="0" w:line="240" w:lineRule="auto"/>
        <w:jc w:val="center"/>
      </w:pPr>
      <w:r>
        <w:object w:dxaOrig="23553" w:dyaOrig="16753" w14:anchorId="2E0ED35A">
          <v:shape id="_x0000_i1029" type="#_x0000_t75" style="width:597.3pt;height:425.75pt" o:ole="">
            <v:imagedata r:id="rId130" o:title=""/>
          </v:shape>
          <o:OLEObject Type="Embed" ProgID="Visio.Drawing.15" ShapeID="_x0000_i1029" DrawAspect="Content" ObjectID="_1683766672" r:id="rId131"/>
        </w:object>
      </w:r>
    </w:p>
    <w:p w14:paraId="3093F85E" w14:textId="30354517" w:rsidR="0076542D" w:rsidRDefault="0076542D" w:rsidP="0076542D">
      <w:pPr>
        <w:pStyle w:val="a3"/>
        <w:spacing w:after="0" w:line="240" w:lineRule="auto"/>
        <w:ind w:firstLine="0"/>
        <w:jc w:val="center"/>
        <w:rPr>
          <w:szCs w:val="28"/>
        </w:rPr>
      </w:pPr>
      <w:r>
        <w:t xml:space="preserve">Рисунок Б.4 – </w:t>
      </w:r>
      <w:r>
        <w:rPr>
          <w:szCs w:val="28"/>
        </w:rPr>
        <w:t>Диаграмма последовательности, описывающая поток, осуществляющий распознавание эмоций</w:t>
      </w:r>
    </w:p>
    <w:bookmarkStart w:id="172" w:name="_GoBack"/>
    <w:p w14:paraId="06A840E0" w14:textId="416B8458" w:rsidR="00A403F6" w:rsidRDefault="00A403F6" w:rsidP="0076542D">
      <w:pPr>
        <w:pStyle w:val="a3"/>
        <w:spacing w:after="0" w:line="240" w:lineRule="auto"/>
        <w:ind w:firstLine="0"/>
        <w:jc w:val="center"/>
        <w:rPr>
          <w:szCs w:val="28"/>
        </w:rPr>
      </w:pPr>
      <w:r>
        <w:object w:dxaOrig="23553" w:dyaOrig="16753" w14:anchorId="69699D1C">
          <v:shape id="_x0000_i1030" type="#_x0000_t75" style="width:604.15pt;height:429.5pt" o:ole="">
            <v:imagedata r:id="rId132" o:title=""/>
          </v:shape>
          <o:OLEObject Type="Embed" ProgID="Visio.Drawing.15" ShapeID="_x0000_i1030" DrawAspect="Content" ObjectID="_1683766673" r:id="rId133"/>
        </w:object>
      </w:r>
      <w:bookmarkEnd w:id="172"/>
    </w:p>
    <w:p w14:paraId="39B4EF46" w14:textId="74740CC8" w:rsidR="0076542D" w:rsidRPr="00A403F6" w:rsidRDefault="0076542D" w:rsidP="00A403F6">
      <w:pPr>
        <w:pStyle w:val="NormalWeb"/>
        <w:spacing w:before="0" w:beforeAutospacing="0" w:after="0" w:afterAutospacing="0"/>
        <w:jc w:val="center"/>
        <w:rPr>
          <w:sz w:val="28"/>
          <w:szCs w:val="28"/>
        </w:rPr>
      </w:pPr>
      <w:r w:rsidRPr="00683FD5">
        <w:rPr>
          <w:sz w:val="28"/>
          <w:szCs w:val="28"/>
        </w:rPr>
        <w:t>Рисунок Б.5 – Диаграмма классов</w:t>
      </w:r>
    </w:p>
    <w:sectPr w:rsidR="0076542D" w:rsidRPr="00A403F6" w:rsidSect="003F0CFC">
      <w:pgSz w:w="16838" w:h="11906" w:orient="landscape" w:code="9"/>
      <w:pgMar w:top="1701" w:right="1134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EF1511" w14:textId="77777777" w:rsidR="005201E5" w:rsidRDefault="005201E5" w:rsidP="00437EA7">
      <w:pPr>
        <w:spacing w:after="0" w:line="240" w:lineRule="auto"/>
      </w:pPr>
      <w:r>
        <w:separator/>
      </w:r>
    </w:p>
    <w:p w14:paraId="5F07EE83" w14:textId="77777777" w:rsidR="005201E5" w:rsidRDefault="005201E5"/>
    <w:p w14:paraId="4E56006A" w14:textId="77777777" w:rsidR="005201E5" w:rsidRDefault="005201E5"/>
    <w:p w14:paraId="545AC0C4" w14:textId="77777777" w:rsidR="005201E5" w:rsidRDefault="005201E5"/>
  </w:endnote>
  <w:endnote w:type="continuationSeparator" w:id="0">
    <w:p w14:paraId="3BC18B4D" w14:textId="77777777" w:rsidR="005201E5" w:rsidRDefault="005201E5" w:rsidP="00437EA7">
      <w:pPr>
        <w:spacing w:after="0" w:line="240" w:lineRule="auto"/>
      </w:pPr>
      <w:r>
        <w:continuationSeparator/>
      </w:r>
    </w:p>
    <w:p w14:paraId="0B09ED4E" w14:textId="77777777" w:rsidR="005201E5" w:rsidRDefault="005201E5"/>
    <w:p w14:paraId="16E18522" w14:textId="77777777" w:rsidR="005201E5" w:rsidRDefault="005201E5"/>
    <w:p w14:paraId="64BD1AE1" w14:textId="77777777" w:rsidR="005201E5" w:rsidRDefault="005201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98492770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</w:rPr>
    </w:sdtEndPr>
    <w:sdtContent>
      <w:p w14:paraId="7A1375A0" w14:textId="609953CC" w:rsidR="00A42652" w:rsidRPr="00F0390A" w:rsidRDefault="00A42652">
        <w:pPr>
          <w:pStyle w:val="Footer"/>
          <w:jc w:val="center"/>
          <w:rPr>
            <w:rFonts w:ascii="Times New Roman" w:hAnsi="Times New Roman"/>
          </w:rPr>
        </w:pPr>
        <w:r w:rsidRPr="00F0390A">
          <w:rPr>
            <w:rFonts w:ascii="Times New Roman" w:hAnsi="Times New Roman"/>
          </w:rPr>
          <w:fldChar w:fldCharType="begin"/>
        </w:r>
        <w:r w:rsidRPr="00F0390A">
          <w:rPr>
            <w:rFonts w:ascii="Times New Roman" w:hAnsi="Times New Roman"/>
          </w:rPr>
          <w:instrText xml:space="preserve"> PAGE   \* MERGEFORMAT </w:instrText>
        </w:r>
        <w:r w:rsidRPr="00F0390A">
          <w:rPr>
            <w:rFonts w:ascii="Times New Roman" w:hAnsi="Times New Roman"/>
          </w:rPr>
          <w:fldChar w:fldCharType="separate"/>
        </w:r>
        <w:r w:rsidR="002C0DE1">
          <w:rPr>
            <w:rFonts w:ascii="Times New Roman" w:hAnsi="Times New Roman"/>
            <w:noProof/>
          </w:rPr>
          <w:t>57</w:t>
        </w:r>
        <w:r w:rsidRPr="00F0390A">
          <w:rPr>
            <w:rFonts w:ascii="Times New Roman" w:hAnsi="Times New Roman"/>
            <w:noProof/>
          </w:rPr>
          <w:fldChar w:fldCharType="end"/>
        </w:r>
      </w:p>
    </w:sdtContent>
  </w:sdt>
  <w:p w14:paraId="3B13A3E2" w14:textId="77777777" w:rsidR="00A42652" w:rsidRDefault="00A42652" w:rsidP="00FA0C4E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5F6714" w14:textId="24814189" w:rsidR="00A42652" w:rsidRDefault="00A42652" w:rsidP="0022039A">
    <w:pPr>
      <w:pStyle w:val="Footer"/>
    </w:pPr>
  </w:p>
  <w:p w14:paraId="56A14B5A" w14:textId="77777777" w:rsidR="00A42652" w:rsidRDefault="00A4265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787990" w14:textId="77777777" w:rsidR="005201E5" w:rsidRDefault="005201E5" w:rsidP="00437EA7">
      <w:pPr>
        <w:spacing w:after="0" w:line="240" w:lineRule="auto"/>
      </w:pPr>
      <w:r>
        <w:separator/>
      </w:r>
    </w:p>
    <w:p w14:paraId="4EDC7C1B" w14:textId="77777777" w:rsidR="005201E5" w:rsidRDefault="005201E5"/>
    <w:p w14:paraId="7B91ECC6" w14:textId="77777777" w:rsidR="005201E5" w:rsidRDefault="005201E5"/>
    <w:p w14:paraId="28356762" w14:textId="77777777" w:rsidR="005201E5" w:rsidRDefault="005201E5"/>
  </w:footnote>
  <w:footnote w:type="continuationSeparator" w:id="0">
    <w:p w14:paraId="62452688" w14:textId="77777777" w:rsidR="005201E5" w:rsidRDefault="005201E5" w:rsidP="00437EA7">
      <w:pPr>
        <w:spacing w:after="0" w:line="240" w:lineRule="auto"/>
      </w:pPr>
      <w:r>
        <w:continuationSeparator/>
      </w:r>
    </w:p>
    <w:p w14:paraId="11E41C21" w14:textId="77777777" w:rsidR="005201E5" w:rsidRDefault="005201E5"/>
    <w:p w14:paraId="7717E6F7" w14:textId="77777777" w:rsidR="005201E5" w:rsidRDefault="005201E5"/>
    <w:p w14:paraId="6B048EC9" w14:textId="77777777" w:rsidR="005201E5" w:rsidRDefault="005201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4B7023" w14:textId="28F541F9" w:rsidR="00A42652" w:rsidRPr="00196866" w:rsidRDefault="00A42652">
    <w:pPr>
      <w:pStyle w:val="Header"/>
      <w:jc w:val="center"/>
      <w:rPr>
        <w:rFonts w:ascii="Times New Roman" w:hAnsi="Times New Roman"/>
      </w:rPr>
    </w:pPr>
  </w:p>
  <w:p w14:paraId="05417936" w14:textId="77777777" w:rsidR="00A42652" w:rsidRDefault="00A42652">
    <w:pPr>
      <w:pStyle w:val="Header"/>
    </w:pPr>
  </w:p>
  <w:p w14:paraId="5D26C79C" w14:textId="77777777" w:rsidR="00A42652" w:rsidRDefault="00A4265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60047"/>
    <w:multiLevelType w:val="multilevel"/>
    <w:tmpl w:val="2836EA62"/>
    <w:lvl w:ilvl="0">
      <w:start w:val="1"/>
      <w:numFmt w:val="decimal"/>
      <w:lvlText w:val="%1."/>
      <w:lvlJc w:val="left"/>
      <w:pPr>
        <w:ind w:left="4897" w:hanging="360"/>
      </w:pPr>
    </w:lvl>
    <w:lvl w:ilvl="1">
      <w:start w:val="1"/>
      <w:numFmt w:val="decimal"/>
      <w:isLgl/>
      <w:lvlText w:val="%1.%2"/>
      <w:lvlJc w:val="left"/>
      <w:pPr>
        <w:ind w:left="495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2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61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6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7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33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97" w:hanging="2160"/>
      </w:pPr>
      <w:rPr>
        <w:rFonts w:hint="default"/>
      </w:rPr>
    </w:lvl>
  </w:abstractNum>
  <w:abstractNum w:abstractNumId="1" w15:restartNumberingAfterBreak="0">
    <w:nsid w:val="0A9E020B"/>
    <w:multiLevelType w:val="hybridMultilevel"/>
    <w:tmpl w:val="F7C844E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A76FB5"/>
    <w:multiLevelType w:val="hybridMultilevel"/>
    <w:tmpl w:val="6930F3B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DEE0319"/>
    <w:multiLevelType w:val="hybridMultilevel"/>
    <w:tmpl w:val="2522FC10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2B23FD"/>
    <w:multiLevelType w:val="multilevel"/>
    <w:tmpl w:val="DFA2CF7A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146354E7"/>
    <w:multiLevelType w:val="multilevel"/>
    <w:tmpl w:val="0936D4FE"/>
    <w:lvl w:ilvl="0">
      <w:start w:val="1"/>
      <w:numFmt w:val="decimal"/>
      <w:suff w:val="space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6" w15:restartNumberingAfterBreak="0">
    <w:nsid w:val="14AF25E0"/>
    <w:multiLevelType w:val="hybridMultilevel"/>
    <w:tmpl w:val="62665462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4D9051C"/>
    <w:multiLevelType w:val="hybridMultilevel"/>
    <w:tmpl w:val="6E0C4976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60150B8"/>
    <w:multiLevelType w:val="multilevel"/>
    <w:tmpl w:val="E542B352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9" w15:restartNumberingAfterBreak="0">
    <w:nsid w:val="1AB96742"/>
    <w:multiLevelType w:val="hybridMultilevel"/>
    <w:tmpl w:val="4482C532"/>
    <w:lvl w:ilvl="0" w:tplc="529A3BF2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EE57D8A"/>
    <w:multiLevelType w:val="hybridMultilevel"/>
    <w:tmpl w:val="C57E120A"/>
    <w:lvl w:ilvl="0" w:tplc="00000002">
      <w:start w:val="1"/>
      <w:numFmt w:val="bullet"/>
      <w:lvlText w:val=""/>
      <w:lvlJc w:val="left"/>
      <w:pPr>
        <w:ind w:left="1429" w:hanging="360"/>
      </w:pPr>
      <w:rPr>
        <w:rFonts w:ascii="Symbol" w:hAnsi="Symbol"/>
        <w:b w:val="0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0CE2804"/>
    <w:multiLevelType w:val="hybridMultilevel"/>
    <w:tmpl w:val="B85AFED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0FB6EC5"/>
    <w:multiLevelType w:val="hybridMultilevel"/>
    <w:tmpl w:val="BADE65B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A857DA6"/>
    <w:multiLevelType w:val="multilevel"/>
    <w:tmpl w:val="E542B352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14" w15:restartNumberingAfterBreak="0">
    <w:nsid w:val="2E9F521F"/>
    <w:multiLevelType w:val="hybridMultilevel"/>
    <w:tmpl w:val="A648A102"/>
    <w:lvl w:ilvl="0" w:tplc="4148C560">
      <w:start w:val="1"/>
      <w:numFmt w:val="decimal"/>
      <w:lvlText w:val="%1."/>
      <w:lvlJc w:val="left"/>
      <w:pPr>
        <w:ind w:left="501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FFD3F8F"/>
    <w:multiLevelType w:val="hybridMultilevel"/>
    <w:tmpl w:val="1BE8E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526543"/>
    <w:multiLevelType w:val="hybridMultilevel"/>
    <w:tmpl w:val="F0CED156"/>
    <w:lvl w:ilvl="0" w:tplc="B8D66B9A">
      <w:start w:val="1"/>
      <w:numFmt w:val="decimal"/>
      <w:pStyle w:val="a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E0399"/>
    <w:multiLevelType w:val="hybridMultilevel"/>
    <w:tmpl w:val="5502C38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886560"/>
    <w:multiLevelType w:val="hybridMultilevel"/>
    <w:tmpl w:val="A97CA98E"/>
    <w:lvl w:ilvl="0" w:tplc="000000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196558F"/>
    <w:multiLevelType w:val="hybridMultilevel"/>
    <w:tmpl w:val="0D944C7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67B252A"/>
    <w:multiLevelType w:val="hybridMultilevel"/>
    <w:tmpl w:val="E58CEC2A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A8D4956"/>
    <w:multiLevelType w:val="hybridMultilevel"/>
    <w:tmpl w:val="3F5C2C6C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AB00DA3"/>
    <w:multiLevelType w:val="multilevel"/>
    <w:tmpl w:val="5784E036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23" w15:restartNumberingAfterBreak="0">
    <w:nsid w:val="4DFC789F"/>
    <w:multiLevelType w:val="hybridMultilevel"/>
    <w:tmpl w:val="8940E066"/>
    <w:lvl w:ilvl="0" w:tplc="0409000F">
      <w:start w:val="1"/>
      <w:numFmt w:val="decimal"/>
      <w:lvlText w:val="%1."/>
      <w:lvlJc w:val="left"/>
      <w:pPr>
        <w:ind w:left="1789" w:hanging="360"/>
      </w:p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4" w15:restartNumberingAfterBreak="0">
    <w:nsid w:val="500B06BC"/>
    <w:multiLevelType w:val="hybridMultilevel"/>
    <w:tmpl w:val="FB626D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1143796"/>
    <w:multiLevelType w:val="hybridMultilevel"/>
    <w:tmpl w:val="70109F4E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13C2547"/>
    <w:multiLevelType w:val="hybridMultilevel"/>
    <w:tmpl w:val="793EBCF0"/>
    <w:lvl w:ilvl="0" w:tplc="000000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2444A48"/>
    <w:multiLevelType w:val="multilevel"/>
    <w:tmpl w:val="2836EA62"/>
    <w:lvl w:ilvl="0">
      <w:start w:val="1"/>
      <w:numFmt w:val="decimal"/>
      <w:lvlText w:val="%1."/>
      <w:lvlJc w:val="left"/>
      <w:pPr>
        <w:ind w:left="1854" w:hanging="360"/>
      </w:p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1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7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7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3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9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4" w:hanging="2160"/>
      </w:pPr>
      <w:rPr>
        <w:rFonts w:hint="default"/>
      </w:rPr>
    </w:lvl>
  </w:abstractNum>
  <w:abstractNum w:abstractNumId="28" w15:restartNumberingAfterBreak="0">
    <w:nsid w:val="56A13377"/>
    <w:multiLevelType w:val="hybridMultilevel"/>
    <w:tmpl w:val="41781898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8E634C7"/>
    <w:multiLevelType w:val="hybridMultilevel"/>
    <w:tmpl w:val="C37E6434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EEC3D9F"/>
    <w:multiLevelType w:val="hybridMultilevel"/>
    <w:tmpl w:val="5B821FBC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4D50756"/>
    <w:multiLevelType w:val="hybridMultilevel"/>
    <w:tmpl w:val="295402DE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4D76821"/>
    <w:multiLevelType w:val="hybridMultilevel"/>
    <w:tmpl w:val="0786D820"/>
    <w:lvl w:ilvl="0" w:tplc="8BCC78F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4E5623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 w15:restartNumberingAfterBreak="0">
    <w:nsid w:val="67A61DDC"/>
    <w:multiLevelType w:val="hybridMultilevel"/>
    <w:tmpl w:val="FB626D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9216E2A"/>
    <w:multiLevelType w:val="hybridMultilevel"/>
    <w:tmpl w:val="258E1660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BDC2F04"/>
    <w:multiLevelType w:val="hybridMultilevel"/>
    <w:tmpl w:val="C77A39BC"/>
    <w:lvl w:ilvl="0" w:tplc="00000002">
      <w:start w:val="1"/>
      <w:numFmt w:val="bullet"/>
      <w:lvlText w:val=""/>
      <w:lvlJc w:val="left"/>
      <w:pPr>
        <w:ind w:left="1429" w:hanging="360"/>
      </w:pPr>
      <w:rPr>
        <w:rFonts w:ascii="Symbol" w:hAnsi="Symbol"/>
        <w:b w:val="0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E201D05"/>
    <w:multiLevelType w:val="hybridMultilevel"/>
    <w:tmpl w:val="523880AE"/>
    <w:lvl w:ilvl="0" w:tplc="6A687B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125596C"/>
    <w:multiLevelType w:val="hybridMultilevel"/>
    <w:tmpl w:val="8002574E"/>
    <w:lvl w:ilvl="0" w:tplc="D35ACAFC">
      <w:start w:val="1"/>
      <w:numFmt w:val="decimal"/>
      <w:lvlText w:val="%1 -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D13A47"/>
    <w:multiLevelType w:val="hybridMultilevel"/>
    <w:tmpl w:val="F5E616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B77C7C"/>
    <w:multiLevelType w:val="hybridMultilevel"/>
    <w:tmpl w:val="EDDCD580"/>
    <w:lvl w:ilvl="0" w:tplc="8BCC78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54E0433"/>
    <w:multiLevelType w:val="hybridMultilevel"/>
    <w:tmpl w:val="3A7AD092"/>
    <w:lvl w:ilvl="0" w:tplc="7A4A0FB4">
      <w:start w:val="1"/>
      <w:numFmt w:val="decimal"/>
      <w:lvlText w:val="%1 –"/>
      <w:lvlJc w:val="left"/>
      <w:pPr>
        <w:ind w:left="2498" w:hanging="360"/>
      </w:pPr>
      <w:rPr>
        <w:rFonts w:hint="default"/>
      </w:rPr>
    </w:lvl>
    <w:lvl w:ilvl="1" w:tplc="352E8524">
      <w:start w:val="1"/>
      <w:numFmt w:val="decimal"/>
      <w:lvlText w:val="%2 – 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C2906FE"/>
    <w:multiLevelType w:val="hybridMultilevel"/>
    <w:tmpl w:val="EBFEEC8E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D421F07"/>
    <w:multiLevelType w:val="hybridMultilevel"/>
    <w:tmpl w:val="0A2EC8DA"/>
    <w:lvl w:ilvl="0" w:tplc="8BCC78F6">
      <w:start w:val="1"/>
      <w:numFmt w:val="bullet"/>
      <w:lvlText w:val=""/>
      <w:lvlJc w:val="left"/>
      <w:pPr>
        <w:ind w:left="15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8"/>
  </w:num>
  <w:num w:numId="3">
    <w:abstractNumId w:val="5"/>
  </w:num>
  <w:num w:numId="4">
    <w:abstractNumId w:val="22"/>
  </w:num>
  <w:num w:numId="5">
    <w:abstractNumId w:val="24"/>
  </w:num>
  <w:num w:numId="6">
    <w:abstractNumId w:val="4"/>
  </w:num>
  <w:num w:numId="7">
    <w:abstractNumId w:val="7"/>
  </w:num>
  <w:num w:numId="8">
    <w:abstractNumId w:val="25"/>
  </w:num>
  <w:num w:numId="9">
    <w:abstractNumId w:val="11"/>
  </w:num>
  <w:num w:numId="10">
    <w:abstractNumId w:val="19"/>
  </w:num>
  <w:num w:numId="11">
    <w:abstractNumId w:val="17"/>
  </w:num>
  <w:num w:numId="12">
    <w:abstractNumId w:val="34"/>
  </w:num>
  <w:num w:numId="13">
    <w:abstractNumId w:val="40"/>
  </w:num>
  <w:num w:numId="14">
    <w:abstractNumId w:val="39"/>
  </w:num>
  <w:num w:numId="15">
    <w:abstractNumId w:val="29"/>
  </w:num>
  <w:num w:numId="16">
    <w:abstractNumId w:val="16"/>
  </w:num>
  <w:num w:numId="17">
    <w:abstractNumId w:val="13"/>
  </w:num>
  <w:num w:numId="18">
    <w:abstractNumId w:val="9"/>
  </w:num>
  <w:num w:numId="19">
    <w:abstractNumId w:val="30"/>
  </w:num>
  <w:num w:numId="20">
    <w:abstractNumId w:val="12"/>
  </w:num>
  <w:num w:numId="21">
    <w:abstractNumId w:val="36"/>
  </w:num>
  <w:num w:numId="22">
    <w:abstractNumId w:val="21"/>
  </w:num>
  <w:num w:numId="23">
    <w:abstractNumId w:val="10"/>
  </w:num>
  <w:num w:numId="24">
    <w:abstractNumId w:val="14"/>
  </w:num>
  <w:num w:numId="25">
    <w:abstractNumId w:val="42"/>
  </w:num>
  <w:num w:numId="26">
    <w:abstractNumId w:val="35"/>
  </w:num>
  <w:num w:numId="27">
    <w:abstractNumId w:val="31"/>
  </w:num>
  <w:num w:numId="28">
    <w:abstractNumId w:val="27"/>
  </w:num>
  <w:num w:numId="29">
    <w:abstractNumId w:val="3"/>
  </w:num>
  <w:num w:numId="30">
    <w:abstractNumId w:val="33"/>
  </w:num>
  <w:num w:numId="31">
    <w:abstractNumId w:val="23"/>
  </w:num>
  <w:num w:numId="32">
    <w:abstractNumId w:val="38"/>
  </w:num>
  <w:num w:numId="33">
    <w:abstractNumId w:val="41"/>
  </w:num>
  <w:num w:numId="34">
    <w:abstractNumId w:val="20"/>
  </w:num>
  <w:num w:numId="35">
    <w:abstractNumId w:val="2"/>
  </w:num>
  <w:num w:numId="36">
    <w:abstractNumId w:val="0"/>
  </w:num>
  <w:num w:numId="3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</w:num>
  <w:num w:numId="39">
    <w:abstractNumId w:val="28"/>
  </w:num>
  <w:num w:numId="40">
    <w:abstractNumId w:val="37"/>
  </w:num>
  <w:num w:numId="41">
    <w:abstractNumId w:val="26"/>
  </w:num>
  <w:num w:numId="42">
    <w:abstractNumId w:val="18"/>
  </w:num>
  <w:num w:numId="43">
    <w:abstractNumId w:val="43"/>
  </w:num>
  <w:num w:numId="44">
    <w:abstractNumId w:val="6"/>
  </w:num>
  <w:num w:numId="45">
    <w:abstractNumId w:val="32"/>
  </w:num>
  <w:num w:numId="4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7EA7"/>
    <w:rsid w:val="000003F3"/>
    <w:rsid w:val="00000524"/>
    <w:rsid w:val="000008FA"/>
    <w:rsid w:val="0000789B"/>
    <w:rsid w:val="00012D39"/>
    <w:rsid w:val="00013524"/>
    <w:rsid w:val="00014542"/>
    <w:rsid w:val="00016DF9"/>
    <w:rsid w:val="00016E67"/>
    <w:rsid w:val="000222AE"/>
    <w:rsid w:val="00024145"/>
    <w:rsid w:val="00024444"/>
    <w:rsid w:val="0002445E"/>
    <w:rsid w:val="00024D4B"/>
    <w:rsid w:val="0002594C"/>
    <w:rsid w:val="000265CC"/>
    <w:rsid w:val="00030BE7"/>
    <w:rsid w:val="00031B90"/>
    <w:rsid w:val="00033D97"/>
    <w:rsid w:val="0003492B"/>
    <w:rsid w:val="00034A80"/>
    <w:rsid w:val="000358E0"/>
    <w:rsid w:val="000406FA"/>
    <w:rsid w:val="00040DBF"/>
    <w:rsid w:val="0004207E"/>
    <w:rsid w:val="00042F0A"/>
    <w:rsid w:val="00047076"/>
    <w:rsid w:val="00047671"/>
    <w:rsid w:val="000477A9"/>
    <w:rsid w:val="00050CA9"/>
    <w:rsid w:val="000527BD"/>
    <w:rsid w:val="00053E0C"/>
    <w:rsid w:val="000565D3"/>
    <w:rsid w:val="000567E0"/>
    <w:rsid w:val="000619CF"/>
    <w:rsid w:val="00064109"/>
    <w:rsid w:val="00065BE3"/>
    <w:rsid w:val="00067DA6"/>
    <w:rsid w:val="0007709C"/>
    <w:rsid w:val="000777D8"/>
    <w:rsid w:val="000778EF"/>
    <w:rsid w:val="00080434"/>
    <w:rsid w:val="00081DCF"/>
    <w:rsid w:val="0008231E"/>
    <w:rsid w:val="00082361"/>
    <w:rsid w:val="00082420"/>
    <w:rsid w:val="000827D9"/>
    <w:rsid w:val="00082B2E"/>
    <w:rsid w:val="00084025"/>
    <w:rsid w:val="0008468D"/>
    <w:rsid w:val="00084BA0"/>
    <w:rsid w:val="0008562A"/>
    <w:rsid w:val="00086BE3"/>
    <w:rsid w:val="00086C37"/>
    <w:rsid w:val="0009060C"/>
    <w:rsid w:val="0009505E"/>
    <w:rsid w:val="00095561"/>
    <w:rsid w:val="000970C3"/>
    <w:rsid w:val="000A207C"/>
    <w:rsid w:val="000A37E9"/>
    <w:rsid w:val="000A3D71"/>
    <w:rsid w:val="000A3E4E"/>
    <w:rsid w:val="000A5546"/>
    <w:rsid w:val="000A5D82"/>
    <w:rsid w:val="000B1517"/>
    <w:rsid w:val="000B1731"/>
    <w:rsid w:val="000B5081"/>
    <w:rsid w:val="000B5377"/>
    <w:rsid w:val="000B6FC5"/>
    <w:rsid w:val="000C16BA"/>
    <w:rsid w:val="000C20F0"/>
    <w:rsid w:val="000C266E"/>
    <w:rsid w:val="000C2B35"/>
    <w:rsid w:val="000C3442"/>
    <w:rsid w:val="000C3DA0"/>
    <w:rsid w:val="000C645B"/>
    <w:rsid w:val="000C6D99"/>
    <w:rsid w:val="000D061D"/>
    <w:rsid w:val="000D0D45"/>
    <w:rsid w:val="000D1778"/>
    <w:rsid w:val="000D1CC3"/>
    <w:rsid w:val="000D24F9"/>
    <w:rsid w:val="000D4A9D"/>
    <w:rsid w:val="000D7DFE"/>
    <w:rsid w:val="000E167B"/>
    <w:rsid w:val="000E1F70"/>
    <w:rsid w:val="000E3678"/>
    <w:rsid w:val="000E55E7"/>
    <w:rsid w:val="000F043B"/>
    <w:rsid w:val="000F3072"/>
    <w:rsid w:val="000F352F"/>
    <w:rsid w:val="000F4887"/>
    <w:rsid w:val="000F5C97"/>
    <w:rsid w:val="0010234E"/>
    <w:rsid w:val="001032AB"/>
    <w:rsid w:val="001059F7"/>
    <w:rsid w:val="00111C60"/>
    <w:rsid w:val="001122B6"/>
    <w:rsid w:val="0011259A"/>
    <w:rsid w:val="00113B9F"/>
    <w:rsid w:val="001143BE"/>
    <w:rsid w:val="0011599D"/>
    <w:rsid w:val="00115D76"/>
    <w:rsid w:val="001170BE"/>
    <w:rsid w:val="00120F52"/>
    <w:rsid w:val="001220BB"/>
    <w:rsid w:val="00123C61"/>
    <w:rsid w:val="0012783B"/>
    <w:rsid w:val="001328E3"/>
    <w:rsid w:val="00136D2F"/>
    <w:rsid w:val="001401C2"/>
    <w:rsid w:val="00140955"/>
    <w:rsid w:val="00141502"/>
    <w:rsid w:val="001423E9"/>
    <w:rsid w:val="001434AF"/>
    <w:rsid w:val="00143B35"/>
    <w:rsid w:val="001446DB"/>
    <w:rsid w:val="001446F8"/>
    <w:rsid w:val="001449C8"/>
    <w:rsid w:val="00144DF9"/>
    <w:rsid w:val="00144F84"/>
    <w:rsid w:val="001463C8"/>
    <w:rsid w:val="00146BB5"/>
    <w:rsid w:val="00154B0E"/>
    <w:rsid w:val="001556D8"/>
    <w:rsid w:val="001564B9"/>
    <w:rsid w:val="001630AF"/>
    <w:rsid w:val="001631AD"/>
    <w:rsid w:val="00163C67"/>
    <w:rsid w:val="00163F26"/>
    <w:rsid w:val="00165798"/>
    <w:rsid w:val="00165AB5"/>
    <w:rsid w:val="00166538"/>
    <w:rsid w:val="00167BCF"/>
    <w:rsid w:val="001704E3"/>
    <w:rsid w:val="00172E33"/>
    <w:rsid w:val="00173063"/>
    <w:rsid w:val="00173F6D"/>
    <w:rsid w:val="001740B0"/>
    <w:rsid w:val="00175318"/>
    <w:rsid w:val="00177461"/>
    <w:rsid w:val="00180D5F"/>
    <w:rsid w:val="00182871"/>
    <w:rsid w:val="001834D2"/>
    <w:rsid w:val="001843E7"/>
    <w:rsid w:val="00184958"/>
    <w:rsid w:val="00186356"/>
    <w:rsid w:val="001875F0"/>
    <w:rsid w:val="00190C69"/>
    <w:rsid w:val="001915A6"/>
    <w:rsid w:val="00192EF7"/>
    <w:rsid w:val="001943B8"/>
    <w:rsid w:val="0019577E"/>
    <w:rsid w:val="00195D69"/>
    <w:rsid w:val="00196300"/>
    <w:rsid w:val="00196866"/>
    <w:rsid w:val="0019784F"/>
    <w:rsid w:val="001A09E5"/>
    <w:rsid w:val="001A0B84"/>
    <w:rsid w:val="001A4EC5"/>
    <w:rsid w:val="001A61BA"/>
    <w:rsid w:val="001A7737"/>
    <w:rsid w:val="001B325F"/>
    <w:rsid w:val="001C0B53"/>
    <w:rsid w:val="001C1E2C"/>
    <w:rsid w:val="001C29C0"/>
    <w:rsid w:val="001C39CE"/>
    <w:rsid w:val="001C5730"/>
    <w:rsid w:val="001C688A"/>
    <w:rsid w:val="001C6DDA"/>
    <w:rsid w:val="001C7159"/>
    <w:rsid w:val="001C7C56"/>
    <w:rsid w:val="001D212C"/>
    <w:rsid w:val="001D3C12"/>
    <w:rsid w:val="001D4857"/>
    <w:rsid w:val="001D4C05"/>
    <w:rsid w:val="001D63C7"/>
    <w:rsid w:val="001D7860"/>
    <w:rsid w:val="001D79AC"/>
    <w:rsid w:val="001D7F92"/>
    <w:rsid w:val="001E102C"/>
    <w:rsid w:val="001E1DFC"/>
    <w:rsid w:val="001E35C1"/>
    <w:rsid w:val="001E402C"/>
    <w:rsid w:val="001E6FC9"/>
    <w:rsid w:val="001E7BE8"/>
    <w:rsid w:val="001F1447"/>
    <w:rsid w:val="001F4A04"/>
    <w:rsid w:val="001F4E3D"/>
    <w:rsid w:val="001F4FE5"/>
    <w:rsid w:val="001F557C"/>
    <w:rsid w:val="001F55DA"/>
    <w:rsid w:val="001F6E73"/>
    <w:rsid w:val="002050CA"/>
    <w:rsid w:val="00205571"/>
    <w:rsid w:val="00205BAC"/>
    <w:rsid w:val="00206CD8"/>
    <w:rsid w:val="0020790A"/>
    <w:rsid w:val="00211465"/>
    <w:rsid w:val="002118D3"/>
    <w:rsid w:val="00211B8C"/>
    <w:rsid w:val="0021239B"/>
    <w:rsid w:val="00216ADB"/>
    <w:rsid w:val="002202B5"/>
    <w:rsid w:val="0022039A"/>
    <w:rsid w:val="00221CB5"/>
    <w:rsid w:val="00224365"/>
    <w:rsid w:val="0022463F"/>
    <w:rsid w:val="00227A06"/>
    <w:rsid w:val="002300BE"/>
    <w:rsid w:val="0023295D"/>
    <w:rsid w:val="00232DB8"/>
    <w:rsid w:val="0023347F"/>
    <w:rsid w:val="0023447B"/>
    <w:rsid w:val="0023467B"/>
    <w:rsid w:val="00235EDC"/>
    <w:rsid w:val="002373F4"/>
    <w:rsid w:val="00237D28"/>
    <w:rsid w:val="002424A5"/>
    <w:rsid w:val="00242D13"/>
    <w:rsid w:val="00244513"/>
    <w:rsid w:val="00244C89"/>
    <w:rsid w:val="00244EDB"/>
    <w:rsid w:val="00245D49"/>
    <w:rsid w:val="002543DA"/>
    <w:rsid w:val="00255E98"/>
    <w:rsid w:val="00256FF7"/>
    <w:rsid w:val="0026068E"/>
    <w:rsid w:val="00261A10"/>
    <w:rsid w:val="002641A3"/>
    <w:rsid w:val="002650C2"/>
    <w:rsid w:val="002653E6"/>
    <w:rsid w:val="00265A2F"/>
    <w:rsid w:val="00266E49"/>
    <w:rsid w:val="00266EFA"/>
    <w:rsid w:val="00267665"/>
    <w:rsid w:val="0027006D"/>
    <w:rsid w:val="0027185A"/>
    <w:rsid w:val="002727AF"/>
    <w:rsid w:val="00272D29"/>
    <w:rsid w:val="00274AAE"/>
    <w:rsid w:val="00274C29"/>
    <w:rsid w:val="0027573E"/>
    <w:rsid w:val="002761D0"/>
    <w:rsid w:val="00276208"/>
    <w:rsid w:val="00280AD4"/>
    <w:rsid w:val="00280E7F"/>
    <w:rsid w:val="002816BB"/>
    <w:rsid w:val="002829D0"/>
    <w:rsid w:val="00282CBE"/>
    <w:rsid w:val="00283FB7"/>
    <w:rsid w:val="00284CFE"/>
    <w:rsid w:val="0028587F"/>
    <w:rsid w:val="00285C72"/>
    <w:rsid w:val="002867CD"/>
    <w:rsid w:val="00293E1B"/>
    <w:rsid w:val="002952C2"/>
    <w:rsid w:val="00296A28"/>
    <w:rsid w:val="002A25A9"/>
    <w:rsid w:val="002A3A50"/>
    <w:rsid w:val="002A40DC"/>
    <w:rsid w:val="002A4510"/>
    <w:rsid w:val="002A499D"/>
    <w:rsid w:val="002A5577"/>
    <w:rsid w:val="002B0C4A"/>
    <w:rsid w:val="002B1A91"/>
    <w:rsid w:val="002B1F64"/>
    <w:rsid w:val="002B2C05"/>
    <w:rsid w:val="002B2C7C"/>
    <w:rsid w:val="002B3A6E"/>
    <w:rsid w:val="002B6D22"/>
    <w:rsid w:val="002B79CD"/>
    <w:rsid w:val="002C00CA"/>
    <w:rsid w:val="002C0A72"/>
    <w:rsid w:val="002C0DE1"/>
    <w:rsid w:val="002C1346"/>
    <w:rsid w:val="002C29A0"/>
    <w:rsid w:val="002C5638"/>
    <w:rsid w:val="002C57DE"/>
    <w:rsid w:val="002C5D77"/>
    <w:rsid w:val="002C6420"/>
    <w:rsid w:val="002C666A"/>
    <w:rsid w:val="002C6E63"/>
    <w:rsid w:val="002C6EE3"/>
    <w:rsid w:val="002D2262"/>
    <w:rsid w:val="002D28D1"/>
    <w:rsid w:val="002D57A1"/>
    <w:rsid w:val="002D684F"/>
    <w:rsid w:val="002D6E53"/>
    <w:rsid w:val="002D7E48"/>
    <w:rsid w:val="002E1FD2"/>
    <w:rsid w:val="002E430B"/>
    <w:rsid w:val="002E4439"/>
    <w:rsid w:val="002E44C1"/>
    <w:rsid w:val="002E5C3D"/>
    <w:rsid w:val="002E7695"/>
    <w:rsid w:val="002F0C29"/>
    <w:rsid w:val="002F1798"/>
    <w:rsid w:val="002F2E3A"/>
    <w:rsid w:val="002F4061"/>
    <w:rsid w:val="002F4CEE"/>
    <w:rsid w:val="002F63C3"/>
    <w:rsid w:val="002F7CD8"/>
    <w:rsid w:val="0030097E"/>
    <w:rsid w:val="00301510"/>
    <w:rsid w:val="00304B76"/>
    <w:rsid w:val="003073D2"/>
    <w:rsid w:val="003100D2"/>
    <w:rsid w:val="003113BE"/>
    <w:rsid w:val="0031155A"/>
    <w:rsid w:val="00311956"/>
    <w:rsid w:val="003119F1"/>
    <w:rsid w:val="0031210C"/>
    <w:rsid w:val="00314BA5"/>
    <w:rsid w:val="00315232"/>
    <w:rsid w:val="00317F6A"/>
    <w:rsid w:val="003211BF"/>
    <w:rsid w:val="0032272B"/>
    <w:rsid w:val="003230C6"/>
    <w:rsid w:val="003274A2"/>
    <w:rsid w:val="00327F4B"/>
    <w:rsid w:val="003326DB"/>
    <w:rsid w:val="00332FF8"/>
    <w:rsid w:val="00333E1E"/>
    <w:rsid w:val="0033751A"/>
    <w:rsid w:val="00341319"/>
    <w:rsid w:val="003421AD"/>
    <w:rsid w:val="003425FC"/>
    <w:rsid w:val="00344F1C"/>
    <w:rsid w:val="0034554D"/>
    <w:rsid w:val="00346034"/>
    <w:rsid w:val="003502FB"/>
    <w:rsid w:val="00350AE7"/>
    <w:rsid w:val="00350D2B"/>
    <w:rsid w:val="00350EEC"/>
    <w:rsid w:val="00351930"/>
    <w:rsid w:val="003525F7"/>
    <w:rsid w:val="00353645"/>
    <w:rsid w:val="00355ED0"/>
    <w:rsid w:val="0035656B"/>
    <w:rsid w:val="00356D1E"/>
    <w:rsid w:val="00360D95"/>
    <w:rsid w:val="003617B0"/>
    <w:rsid w:val="003644D0"/>
    <w:rsid w:val="00365846"/>
    <w:rsid w:val="003705F4"/>
    <w:rsid w:val="003721F6"/>
    <w:rsid w:val="00372D10"/>
    <w:rsid w:val="00374560"/>
    <w:rsid w:val="00375017"/>
    <w:rsid w:val="00376B22"/>
    <w:rsid w:val="00380926"/>
    <w:rsid w:val="003816CC"/>
    <w:rsid w:val="003905AB"/>
    <w:rsid w:val="003927B3"/>
    <w:rsid w:val="0039407F"/>
    <w:rsid w:val="003A027B"/>
    <w:rsid w:val="003A089E"/>
    <w:rsid w:val="003A0B23"/>
    <w:rsid w:val="003A1C6E"/>
    <w:rsid w:val="003A4515"/>
    <w:rsid w:val="003A4F79"/>
    <w:rsid w:val="003A602A"/>
    <w:rsid w:val="003A681C"/>
    <w:rsid w:val="003B0304"/>
    <w:rsid w:val="003B0524"/>
    <w:rsid w:val="003B0567"/>
    <w:rsid w:val="003B1144"/>
    <w:rsid w:val="003B15FF"/>
    <w:rsid w:val="003B16EE"/>
    <w:rsid w:val="003B2B9A"/>
    <w:rsid w:val="003B4295"/>
    <w:rsid w:val="003B4E16"/>
    <w:rsid w:val="003B5EE9"/>
    <w:rsid w:val="003B7627"/>
    <w:rsid w:val="003B7D0E"/>
    <w:rsid w:val="003B7D8B"/>
    <w:rsid w:val="003C0E11"/>
    <w:rsid w:val="003C19C0"/>
    <w:rsid w:val="003C33D8"/>
    <w:rsid w:val="003C3C4F"/>
    <w:rsid w:val="003C4185"/>
    <w:rsid w:val="003C4725"/>
    <w:rsid w:val="003C5AB9"/>
    <w:rsid w:val="003C7E2A"/>
    <w:rsid w:val="003D15A5"/>
    <w:rsid w:val="003D18D2"/>
    <w:rsid w:val="003D1B4F"/>
    <w:rsid w:val="003D1C3E"/>
    <w:rsid w:val="003D1F83"/>
    <w:rsid w:val="003D315F"/>
    <w:rsid w:val="003D3812"/>
    <w:rsid w:val="003D4B19"/>
    <w:rsid w:val="003D6D7C"/>
    <w:rsid w:val="003D78C2"/>
    <w:rsid w:val="003E17C7"/>
    <w:rsid w:val="003E194A"/>
    <w:rsid w:val="003E4690"/>
    <w:rsid w:val="003E5DB9"/>
    <w:rsid w:val="003F0CFC"/>
    <w:rsid w:val="003F15C3"/>
    <w:rsid w:val="003F17D1"/>
    <w:rsid w:val="003F2F6C"/>
    <w:rsid w:val="003F3584"/>
    <w:rsid w:val="003F5CDD"/>
    <w:rsid w:val="003F6538"/>
    <w:rsid w:val="003F6724"/>
    <w:rsid w:val="003F6CA7"/>
    <w:rsid w:val="003F7C79"/>
    <w:rsid w:val="00400BF3"/>
    <w:rsid w:val="00401C81"/>
    <w:rsid w:val="004023F8"/>
    <w:rsid w:val="00403C19"/>
    <w:rsid w:val="004075E2"/>
    <w:rsid w:val="00407FA9"/>
    <w:rsid w:val="00410613"/>
    <w:rsid w:val="00410C79"/>
    <w:rsid w:val="00411F10"/>
    <w:rsid w:val="00412960"/>
    <w:rsid w:val="00416089"/>
    <w:rsid w:val="00420D89"/>
    <w:rsid w:val="00421967"/>
    <w:rsid w:val="0042383B"/>
    <w:rsid w:val="00423985"/>
    <w:rsid w:val="00424707"/>
    <w:rsid w:val="00424924"/>
    <w:rsid w:val="00426DC3"/>
    <w:rsid w:val="00427A33"/>
    <w:rsid w:val="00433B18"/>
    <w:rsid w:val="004346FE"/>
    <w:rsid w:val="004350DD"/>
    <w:rsid w:val="0043595A"/>
    <w:rsid w:val="00436F8F"/>
    <w:rsid w:val="00437050"/>
    <w:rsid w:val="00437E1A"/>
    <w:rsid w:val="00437EA7"/>
    <w:rsid w:val="00437ED7"/>
    <w:rsid w:val="00441135"/>
    <w:rsid w:val="004458BA"/>
    <w:rsid w:val="00447401"/>
    <w:rsid w:val="00447914"/>
    <w:rsid w:val="0045295D"/>
    <w:rsid w:val="00454174"/>
    <w:rsid w:val="00454EC5"/>
    <w:rsid w:val="00460E2C"/>
    <w:rsid w:val="00461072"/>
    <w:rsid w:val="00461C10"/>
    <w:rsid w:val="00462AAD"/>
    <w:rsid w:val="0046387A"/>
    <w:rsid w:val="00463CC0"/>
    <w:rsid w:val="004641B4"/>
    <w:rsid w:val="0046448E"/>
    <w:rsid w:val="0046473D"/>
    <w:rsid w:val="00465055"/>
    <w:rsid w:val="004654A4"/>
    <w:rsid w:val="004673C2"/>
    <w:rsid w:val="00473E7F"/>
    <w:rsid w:val="00473FCD"/>
    <w:rsid w:val="004742BF"/>
    <w:rsid w:val="0047773D"/>
    <w:rsid w:val="00477D4C"/>
    <w:rsid w:val="00482624"/>
    <w:rsid w:val="00485240"/>
    <w:rsid w:val="00487359"/>
    <w:rsid w:val="004913D8"/>
    <w:rsid w:val="00491758"/>
    <w:rsid w:val="00492FCD"/>
    <w:rsid w:val="00493A23"/>
    <w:rsid w:val="0049588C"/>
    <w:rsid w:val="004970CF"/>
    <w:rsid w:val="00497EE1"/>
    <w:rsid w:val="004A07F2"/>
    <w:rsid w:val="004A1AB9"/>
    <w:rsid w:val="004A1CB5"/>
    <w:rsid w:val="004A38C6"/>
    <w:rsid w:val="004A428E"/>
    <w:rsid w:val="004A4DEE"/>
    <w:rsid w:val="004A502C"/>
    <w:rsid w:val="004A51AD"/>
    <w:rsid w:val="004A539A"/>
    <w:rsid w:val="004A5E8A"/>
    <w:rsid w:val="004A5FE7"/>
    <w:rsid w:val="004A7B98"/>
    <w:rsid w:val="004B046B"/>
    <w:rsid w:val="004B196E"/>
    <w:rsid w:val="004B435E"/>
    <w:rsid w:val="004B4A58"/>
    <w:rsid w:val="004B649C"/>
    <w:rsid w:val="004B69DC"/>
    <w:rsid w:val="004C0620"/>
    <w:rsid w:val="004C0A4D"/>
    <w:rsid w:val="004C267D"/>
    <w:rsid w:val="004C2EA9"/>
    <w:rsid w:val="004C33EE"/>
    <w:rsid w:val="004C3B45"/>
    <w:rsid w:val="004C43C2"/>
    <w:rsid w:val="004C43F7"/>
    <w:rsid w:val="004D0A23"/>
    <w:rsid w:val="004D1854"/>
    <w:rsid w:val="004D46C4"/>
    <w:rsid w:val="004D52CA"/>
    <w:rsid w:val="004D6003"/>
    <w:rsid w:val="004D62E6"/>
    <w:rsid w:val="004D72D5"/>
    <w:rsid w:val="004E2EA6"/>
    <w:rsid w:val="004E5EEA"/>
    <w:rsid w:val="004E6297"/>
    <w:rsid w:val="004E65AD"/>
    <w:rsid w:val="004E7256"/>
    <w:rsid w:val="004E7A47"/>
    <w:rsid w:val="004F0A2D"/>
    <w:rsid w:val="004F14E1"/>
    <w:rsid w:val="004F32A4"/>
    <w:rsid w:val="004F4DF4"/>
    <w:rsid w:val="004F799F"/>
    <w:rsid w:val="00501115"/>
    <w:rsid w:val="0050154D"/>
    <w:rsid w:val="00501A0A"/>
    <w:rsid w:val="00503191"/>
    <w:rsid w:val="00503F8D"/>
    <w:rsid w:val="005071C7"/>
    <w:rsid w:val="005072DD"/>
    <w:rsid w:val="005105D2"/>
    <w:rsid w:val="00511BB2"/>
    <w:rsid w:val="0051376E"/>
    <w:rsid w:val="00513830"/>
    <w:rsid w:val="005143B6"/>
    <w:rsid w:val="00515A8A"/>
    <w:rsid w:val="00515F6B"/>
    <w:rsid w:val="00517F36"/>
    <w:rsid w:val="005201E5"/>
    <w:rsid w:val="0052140D"/>
    <w:rsid w:val="005223B1"/>
    <w:rsid w:val="00522803"/>
    <w:rsid w:val="00522F0C"/>
    <w:rsid w:val="00524E8D"/>
    <w:rsid w:val="00525353"/>
    <w:rsid w:val="005271B9"/>
    <w:rsid w:val="00527C53"/>
    <w:rsid w:val="00530593"/>
    <w:rsid w:val="005308A7"/>
    <w:rsid w:val="00534F2B"/>
    <w:rsid w:val="005374EF"/>
    <w:rsid w:val="0054160A"/>
    <w:rsid w:val="00543636"/>
    <w:rsid w:val="005437FF"/>
    <w:rsid w:val="0054418E"/>
    <w:rsid w:val="00544F9C"/>
    <w:rsid w:val="005452B8"/>
    <w:rsid w:val="00545692"/>
    <w:rsid w:val="0054754D"/>
    <w:rsid w:val="00551333"/>
    <w:rsid w:val="00551DFD"/>
    <w:rsid w:val="005526B4"/>
    <w:rsid w:val="005528F2"/>
    <w:rsid w:val="00552F77"/>
    <w:rsid w:val="00556EC4"/>
    <w:rsid w:val="00560297"/>
    <w:rsid w:val="005609B7"/>
    <w:rsid w:val="00560E2A"/>
    <w:rsid w:val="00563FBA"/>
    <w:rsid w:val="005648BC"/>
    <w:rsid w:val="0056494D"/>
    <w:rsid w:val="00565FC1"/>
    <w:rsid w:val="00566786"/>
    <w:rsid w:val="005676D0"/>
    <w:rsid w:val="00567737"/>
    <w:rsid w:val="00567F44"/>
    <w:rsid w:val="00570337"/>
    <w:rsid w:val="00574087"/>
    <w:rsid w:val="00574C17"/>
    <w:rsid w:val="005751B3"/>
    <w:rsid w:val="005757C7"/>
    <w:rsid w:val="00575CFF"/>
    <w:rsid w:val="005761D4"/>
    <w:rsid w:val="0057621E"/>
    <w:rsid w:val="00580D2D"/>
    <w:rsid w:val="005829AB"/>
    <w:rsid w:val="00587D34"/>
    <w:rsid w:val="00587E45"/>
    <w:rsid w:val="00587FAF"/>
    <w:rsid w:val="005910F8"/>
    <w:rsid w:val="00591BA3"/>
    <w:rsid w:val="00593B24"/>
    <w:rsid w:val="005954B7"/>
    <w:rsid w:val="005A0ECA"/>
    <w:rsid w:val="005A214A"/>
    <w:rsid w:val="005A2435"/>
    <w:rsid w:val="005A4DE7"/>
    <w:rsid w:val="005A744F"/>
    <w:rsid w:val="005B02EC"/>
    <w:rsid w:val="005B0BDC"/>
    <w:rsid w:val="005B5B64"/>
    <w:rsid w:val="005B627D"/>
    <w:rsid w:val="005C0A29"/>
    <w:rsid w:val="005C3C50"/>
    <w:rsid w:val="005C477A"/>
    <w:rsid w:val="005C5A41"/>
    <w:rsid w:val="005C70E7"/>
    <w:rsid w:val="005C7E4A"/>
    <w:rsid w:val="005D134C"/>
    <w:rsid w:val="005D21AB"/>
    <w:rsid w:val="005D2448"/>
    <w:rsid w:val="005D4DD6"/>
    <w:rsid w:val="005D5E15"/>
    <w:rsid w:val="005D7D1C"/>
    <w:rsid w:val="005E2180"/>
    <w:rsid w:val="005E34AE"/>
    <w:rsid w:val="005E4A28"/>
    <w:rsid w:val="005E6A13"/>
    <w:rsid w:val="005E78E8"/>
    <w:rsid w:val="005F2AEC"/>
    <w:rsid w:val="005F316F"/>
    <w:rsid w:val="005F4A5D"/>
    <w:rsid w:val="005F7A00"/>
    <w:rsid w:val="00600113"/>
    <w:rsid w:val="00600919"/>
    <w:rsid w:val="00600A9E"/>
    <w:rsid w:val="00602081"/>
    <w:rsid w:val="00602300"/>
    <w:rsid w:val="00602472"/>
    <w:rsid w:val="0060329A"/>
    <w:rsid w:val="006036D1"/>
    <w:rsid w:val="00610A4D"/>
    <w:rsid w:val="00610D8E"/>
    <w:rsid w:val="00611129"/>
    <w:rsid w:val="0061328D"/>
    <w:rsid w:val="00616172"/>
    <w:rsid w:val="00616585"/>
    <w:rsid w:val="0062012A"/>
    <w:rsid w:val="006205BB"/>
    <w:rsid w:val="00620D77"/>
    <w:rsid w:val="00621F63"/>
    <w:rsid w:val="006225C0"/>
    <w:rsid w:val="00625558"/>
    <w:rsid w:val="00625F1C"/>
    <w:rsid w:val="00627926"/>
    <w:rsid w:val="00627F62"/>
    <w:rsid w:val="00630606"/>
    <w:rsid w:val="00630B80"/>
    <w:rsid w:val="006317EB"/>
    <w:rsid w:val="00631CBA"/>
    <w:rsid w:val="00633465"/>
    <w:rsid w:val="00635E95"/>
    <w:rsid w:val="00636A22"/>
    <w:rsid w:val="006422E5"/>
    <w:rsid w:val="00642836"/>
    <w:rsid w:val="0064346A"/>
    <w:rsid w:val="00643522"/>
    <w:rsid w:val="00643C66"/>
    <w:rsid w:val="00643ED0"/>
    <w:rsid w:val="00645E49"/>
    <w:rsid w:val="006461B2"/>
    <w:rsid w:val="00646C40"/>
    <w:rsid w:val="00647356"/>
    <w:rsid w:val="00651195"/>
    <w:rsid w:val="006512AA"/>
    <w:rsid w:val="006517EF"/>
    <w:rsid w:val="00653F72"/>
    <w:rsid w:val="00654571"/>
    <w:rsid w:val="006551E1"/>
    <w:rsid w:val="0066128E"/>
    <w:rsid w:val="006612A5"/>
    <w:rsid w:val="00661E2E"/>
    <w:rsid w:val="006623A7"/>
    <w:rsid w:val="0066423C"/>
    <w:rsid w:val="0066424E"/>
    <w:rsid w:val="00664325"/>
    <w:rsid w:val="0066765B"/>
    <w:rsid w:val="00670657"/>
    <w:rsid w:val="00670899"/>
    <w:rsid w:val="00673479"/>
    <w:rsid w:val="0067399F"/>
    <w:rsid w:val="006739C1"/>
    <w:rsid w:val="00674B73"/>
    <w:rsid w:val="006759EC"/>
    <w:rsid w:val="00675A98"/>
    <w:rsid w:val="0067736E"/>
    <w:rsid w:val="006804CF"/>
    <w:rsid w:val="00681547"/>
    <w:rsid w:val="0068224A"/>
    <w:rsid w:val="006822A2"/>
    <w:rsid w:val="00682716"/>
    <w:rsid w:val="00683FD5"/>
    <w:rsid w:val="0068569C"/>
    <w:rsid w:val="00685FA3"/>
    <w:rsid w:val="006867BD"/>
    <w:rsid w:val="0069051D"/>
    <w:rsid w:val="00691622"/>
    <w:rsid w:val="00691D9E"/>
    <w:rsid w:val="006922A5"/>
    <w:rsid w:val="006930BB"/>
    <w:rsid w:val="006975AE"/>
    <w:rsid w:val="006A071B"/>
    <w:rsid w:val="006A3ACF"/>
    <w:rsid w:val="006A4640"/>
    <w:rsid w:val="006A547E"/>
    <w:rsid w:val="006B03C1"/>
    <w:rsid w:val="006B1D6A"/>
    <w:rsid w:val="006B21E4"/>
    <w:rsid w:val="006B34F8"/>
    <w:rsid w:val="006B5C12"/>
    <w:rsid w:val="006C01D6"/>
    <w:rsid w:val="006C0720"/>
    <w:rsid w:val="006C7BA7"/>
    <w:rsid w:val="006D0CAF"/>
    <w:rsid w:val="006D35F8"/>
    <w:rsid w:val="006D42A5"/>
    <w:rsid w:val="006D44CC"/>
    <w:rsid w:val="006D54C7"/>
    <w:rsid w:val="006D5BA5"/>
    <w:rsid w:val="006D5F05"/>
    <w:rsid w:val="006D7B58"/>
    <w:rsid w:val="006E1222"/>
    <w:rsid w:val="006E1C31"/>
    <w:rsid w:val="006E1FA1"/>
    <w:rsid w:val="006E22F5"/>
    <w:rsid w:val="006E29F7"/>
    <w:rsid w:val="006E3308"/>
    <w:rsid w:val="006E5EDB"/>
    <w:rsid w:val="006E64FB"/>
    <w:rsid w:val="006E6F2D"/>
    <w:rsid w:val="006E7435"/>
    <w:rsid w:val="006F17ED"/>
    <w:rsid w:val="006F3654"/>
    <w:rsid w:val="006F5154"/>
    <w:rsid w:val="006F5A29"/>
    <w:rsid w:val="006F6D1B"/>
    <w:rsid w:val="0070098F"/>
    <w:rsid w:val="007009C2"/>
    <w:rsid w:val="00700C29"/>
    <w:rsid w:val="00703BE8"/>
    <w:rsid w:val="00703CE1"/>
    <w:rsid w:val="0070429F"/>
    <w:rsid w:val="007056C7"/>
    <w:rsid w:val="00706BA3"/>
    <w:rsid w:val="00710DD4"/>
    <w:rsid w:val="0071180E"/>
    <w:rsid w:val="00712773"/>
    <w:rsid w:val="007139D0"/>
    <w:rsid w:val="0071404E"/>
    <w:rsid w:val="007148A4"/>
    <w:rsid w:val="00714B86"/>
    <w:rsid w:val="00716E4C"/>
    <w:rsid w:val="00721525"/>
    <w:rsid w:val="007222B5"/>
    <w:rsid w:val="00723A5E"/>
    <w:rsid w:val="007240E6"/>
    <w:rsid w:val="00724A83"/>
    <w:rsid w:val="00724DF8"/>
    <w:rsid w:val="00724E79"/>
    <w:rsid w:val="00726F90"/>
    <w:rsid w:val="00730582"/>
    <w:rsid w:val="00731676"/>
    <w:rsid w:val="00732519"/>
    <w:rsid w:val="00732A76"/>
    <w:rsid w:val="00732F19"/>
    <w:rsid w:val="00737934"/>
    <w:rsid w:val="00737ACA"/>
    <w:rsid w:val="00741940"/>
    <w:rsid w:val="0074275F"/>
    <w:rsid w:val="00742EAB"/>
    <w:rsid w:val="00743311"/>
    <w:rsid w:val="00743648"/>
    <w:rsid w:val="00743836"/>
    <w:rsid w:val="00746BCD"/>
    <w:rsid w:val="007479BD"/>
    <w:rsid w:val="00752265"/>
    <w:rsid w:val="00752FB2"/>
    <w:rsid w:val="00753191"/>
    <w:rsid w:val="00753556"/>
    <w:rsid w:val="007539EE"/>
    <w:rsid w:val="0075547B"/>
    <w:rsid w:val="00756438"/>
    <w:rsid w:val="00757077"/>
    <w:rsid w:val="00757505"/>
    <w:rsid w:val="00760EF5"/>
    <w:rsid w:val="00763BF2"/>
    <w:rsid w:val="00764346"/>
    <w:rsid w:val="0076542D"/>
    <w:rsid w:val="00767C4F"/>
    <w:rsid w:val="00770EB8"/>
    <w:rsid w:val="0077291D"/>
    <w:rsid w:val="00775896"/>
    <w:rsid w:val="00776CDE"/>
    <w:rsid w:val="00776FEC"/>
    <w:rsid w:val="007804F7"/>
    <w:rsid w:val="00780B8A"/>
    <w:rsid w:val="00781123"/>
    <w:rsid w:val="00781280"/>
    <w:rsid w:val="00784506"/>
    <w:rsid w:val="00785367"/>
    <w:rsid w:val="00786A9B"/>
    <w:rsid w:val="00786AFE"/>
    <w:rsid w:val="00787050"/>
    <w:rsid w:val="00787B77"/>
    <w:rsid w:val="00790055"/>
    <w:rsid w:val="007913F0"/>
    <w:rsid w:val="007924C1"/>
    <w:rsid w:val="0079259E"/>
    <w:rsid w:val="00794032"/>
    <w:rsid w:val="007949F0"/>
    <w:rsid w:val="00795263"/>
    <w:rsid w:val="00795E17"/>
    <w:rsid w:val="00795E69"/>
    <w:rsid w:val="00796F00"/>
    <w:rsid w:val="0079745E"/>
    <w:rsid w:val="007A0D48"/>
    <w:rsid w:val="007A2560"/>
    <w:rsid w:val="007A28F1"/>
    <w:rsid w:val="007A2FEE"/>
    <w:rsid w:val="007A6C6B"/>
    <w:rsid w:val="007B02AF"/>
    <w:rsid w:val="007B08D9"/>
    <w:rsid w:val="007B1472"/>
    <w:rsid w:val="007B1728"/>
    <w:rsid w:val="007B332D"/>
    <w:rsid w:val="007B4F2D"/>
    <w:rsid w:val="007B5766"/>
    <w:rsid w:val="007B5BB9"/>
    <w:rsid w:val="007B7722"/>
    <w:rsid w:val="007C1151"/>
    <w:rsid w:val="007C1491"/>
    <w:rsid w:val="007C33C2"/>
    <w:rsid w:val="007C4F4F"/>
    <w:rsid w:val="007C588F"/>
    <w:rsid w:val="007C7FF2"/>
    <w:rsid w:val="007D0591"/>
    <w:rsid w:val="007D0922"/>
    <w:rsid w:val="007D33CE"/>
    <w:rsid w:val="007D3787"/>
    <w:rsid w:val="007D632D"/>
    <w:rsid w:val="007D64E0"/>
    <w:rsid w:val="007D68EB"/>
    <w:rsid w:val="007D7230"/>
    <w:rsid w:val="007D7BF9"/>
    <w:rsid w:val="007E206A"/>
    <w:rsid w:val="007E5BF9"/>
    <w:rsid w:val="007E5F31"/>
    <w:rsid w:val="007F0FEF"/>
    <w:rsid w:val="007F29F8"/>
    <w:rsid w:val="007F4499"/>
    <w:rsid w:val="007F4BE8"/>
    <w:rsid w:val="007F7084"/>
    <w:rsid w:val="0080123F"/>
    <w:rsid w:val="00801A20"/>
    <w:rsid w:val="00802CFB"/>
    <w:rsid w:val="00804813"/>
    <w:rsid w:val="0080506F"/>
    <w:rsid w:val="00805194"/>
    <w:rsid w:val="00805D3F"/>
    <w:rsid w:val="00806368"/>
    <w:rsid w:val="00806728"/>
    <w:rsid w:val="008103E3"/>
    <w:rsid w:val="0081125F"/>
    <w:rsid w:val="00812640"/>
    <w:rsid w:val="00812D67"/>
    <w:rsid w:val="008130B3"/>
    <w:rsid w:val="00813C1F"/>
    <w:rsid w:val="008172DD"/>
    <w:rsid w:val="008172E0"/>
    <w:rsid w:val="00817B73"/>
    <w:rsid w:val="008209FE"/>
    <w:rsid w:val="00820A0F"/>
    <w:rsid w:val="0082549D"/>
    <w:rsid w:val="00826359"/>
    <w:rsid w:val="0082683F"/>
    <w:rsid w:val="0083060B"/>
    <w:rsid w:val="00831268"/>
    <w:rsid w:val="008313AA"/>
    <w:rsid w:val="0083240F"/>
    <w:rsid w:val="00833956"/>
    <w:rsid w:val="00833CEE"/>
    <w:rsid w:val="00833D4C"/>
    <w:rsid w:val="00835528"/>
    <w:rsid w:val="0083628D"/>
    <w:rsid w:val="008372ED"/>
    <w:rsid w:val="00841AAC"/>
    <w:rsid w:val="00844883"/>
    <w:rsid w:val="00845947"/>
    <w:rsid w:val="00846318"/>
    <w:rsid w:val="0084683E"/>
    <w:rsid w:val="008519C6"/>
    <w:rsid w:val="008534E9"/>
    <w:rsid w:val="008547B1"/>
    <w:rsid w:val="00854B3B"/>
    <w:rsid w:val="0085698D"/>
    <w:rsid w:val="008611ED"/>
    <w:rsid w:val="008634CD"/>
    <w:rsid w:val="00864439"/>
    <w:rsid w:val="00864508"/>
    <w:rsid w:val="0086519E"/>
    <w:rsid w:val="00865B12"/>
    <w:rsid w:val="00866CA8"/>
    <w:rsid w:val="00870343"/>
    <w:rsid w:val="008729EE"/>
    <w:rsid w:val="00874106"/>
    <w:rsid w:val="0087479C"/>
    <w:rsid w:val="008755C2"/>
    <w:rsid w:val="008777D5"/>
    <w:rsid w:val="00880EFD"/>
    <w:rsid w:val="008814C3"/>
    <w:rsid w:val="00884197"/>
    <w:rsid w:val="00886DBA"/>
    <w:rsid w:val="00886F55"/>
    <w:rsid w:val="00886FD2"/>
    <w:rsid w:val="008902D6"/>
    <w:rsid w:val="00892A81"/>
    <w:rsid w:val="00893C9A"/>
    <w:rsid w:val="0089420C"/>
    <w:rsid w:val="008944EB"/>
    <w:rsid w:val="00894AEB"/>
    <w:rsid w:val="00895AA4"/>
    <w:rsid w:val="00896683"/>
    <w:rsid w:val="00897B0D"/>
    <w:rsid w:val="008A0365"/>
    <w:rsid w:val="008A3A35"/>
    <w:rsid w:val="008A555C"/>
    <w:rsid w:val="008A5720"/>
    <w:rsid w:val="008A5AAD"/>
    <w:rsid w:val="008A65B6"/>
    <w:rsid w:val="008A769C"/>
    <w:rsid w:val="008B302F"/>
    <w:rsid w:val="008B32CE"/>
    <w:rsid w:val="008B4F87"/>
    <w:rsid w:val="008B51F9"/>
    <w:rsid w:val="008B5341"/>
    <w:rsid w:val="008B5841"/>
    <w:rsid w:val="008B5F68"/>
    <w:rsid w:val="008B62A1"/>
    <w:rsid w:val="008B70EB"/>
    <w:rsid w:val="008C516E"/>
    <w:rsid w:val="008C63D7"/>
    <w:rsid w:val="008D005E"/>
    <w:rsid w:val="008D0BEC"/>
    <w:rsid w:val="008D13E1"/>
    <w:rsid w:val="008D2E33"/>
    <w:rsid w:val="008D3DBC"/>
    <w:rsid w:val="008D49A6"/>
    <w:rsid w:val="008D4B13"/>
    <w:rsid w:val="008D6CA0"/>
    <w:rsid w:val="008D70F4"/>
    <w:rsid w:val="008E03AA"/>
    <w:rsid w:val="008E3B02"/>
    <w:rsid w:val="008E46FC"/>
    <w:rsid w:val="008F120B"/>
    <w:rsid w:val="008F1C91"/>
    <w:rsid w:val="008F1EE0"/>
    <w:rsid w:val="008F31FE"/>
    <w:rsid w:val="008F3E86"/>
    <w:rsid w:val="008F42BD"/>
    <w:rsid w:val="008F4992"/>
    <w:rsid w:val="009018B1"/>
    <w:rsid w:val="00901AD7"/>
    <w:rsid w:val="0090213C"/>
    <w:rsid w:val="00902198"/>
    <w:rsid w:val="009039F1"/>
    <w:rsid w:val="00903F1B"/>
    <w:rsid w:val="009044CE"/>
    <w:rsid w:val="00904583"/>
    <w:rsid w:val="00905607"/>
    <w:rsid w:val="00905E08"/>
    <w:rsid w:val="00907A7F"/>
    <w:rsid w:val="00910915"/>
    <w:rsid w:val="009112B4"/>
    <w:rsid w:val="009113AC"/>
    <w:rsid w:val="00912315"/>
    <w:rsid w:val="00912981"/>
    <w:rsid w:val="00912B3F"/>
    <w:rsid w:val="009131D7"/>
    <w:rsid w:val="00913625"/>
    <w:rsid w:val="00913789"/>
    <w:rsid w:val="00914163"/>
    <w:rsid w:val="00916DD0"/>
    <w:rsid w:val="00917444"/>
    <w:rsid w:val="0092086D"/>
    <w:rsid w:val="00920D23"/>
    <w:rsid w:val="00921B33"/>
    <w:rsid w:val="0092274C"/>
    <w:rsid w:val="00923674"/>
    <w:rsid w:val="00923F81"/>
    <w:rsid w:val="0092547A"/>
    <w:rsid w:val="00926D75"/>
    <w:rsid w:val="0093162C"/>
    <w:rsid w:val="009325CE"/>
    <w:rsid w:val="00933DEE"/>
    <w:rsid w:val="00934C9A"/>
    <w:rsid w:val="00935D3A"/>
    <w:rsid w:val="00936D92"/>
    <w:rsid w:val="00942712"/>
    <w:rsid w:val="00943449"/>
    <w:rsid w:val="00945F97"/>
    <w:rsid w:val="009474F7"/>
    <w:rsid w:val="00947B92"/>
    <w:rsid w:val="00951B59"/>
    <w:rsid w:val="00954438"/>
    <w:rsid w:val="00954DEB"/>
    <w:rsid w:val="00956780"/>
    <w:rsid w:val="0095779F"/>
    <w:rsid w:val="00957C13"/>
    <w:rsid w:val="00960515"/>
    <w:rsid w:val="009623A1"/>
    <w:rsid w:val="0096448C"/>
    <w:rsid w:val="00965266"/>
    <w:rsid w:val="00965925"/>
    <w:rsid w:val="00966888"/>
    <w:rsid w:val="009670EE"/>
    <w:rsid w:val="00967C67"/>
    <w:rsid w:val="009705E6"/>
    <w:rsid w:val="009712AD"/>
    <w:rsid w:val="00971AE2"/>
    <w:rsid w:val="00972390"/>
    <w:rsid w:val="00974098"/>
    <w:rsid w:val="00976C07"/>
    <w:rsid w:val="00977682"/>
    <w:rsid w:val="009808EB"/>
    <w:rsid w:val="0098267E"/>
    <w:rsid w:val="00983010"/>
    <w:rsid w:val="009866DD"/>
    <w:rsid w:val="0099150D"/>
    <w:rsid w:val="00991C8D"/>
    <w:rsid w:val="00993419"/>
    <w:rsid w:val="00994068"/>
    <w:rsid w:val="0099680C"/>
    <w:rsid w:val="00996EC9"/>
    <w:rsid w:val="009A0C65"/>
    <w:rsid w:val="009A2BE6"/>
    <w:rsid w:val="009A496C"/>
    <w:rsid w:val="009A528D"/>
    <w:rsid w:val="009A5ECD"/>
    <w:rsid w:val="009A6009"/>
    <w:rsid w:val="009A624C"/>
    <w:rsid w:val="009A63C8"/>
    <w:rsid w:val="009A7AEA"/>
    <w:rsid w:val="009B1221"/>
    <w:rsid w:val="009B1D70"/>
    <w:rsid w:val="009B2777"/>
    <w:rsid w:val="009B3D6B"/>
    <w:rsid w:val="009B4A12"/>
    <w:rsid w:val="009B4D0A"/>
    <w:rsid w:val="009B567E"/>
    <w:rsid w:val="009B68D2"/>
    <w:rsid w:val="009C0275"/>
    <w:rsid w:val="009C28A1"/>
    <w:rsid w:val="009C2D0B"/>
    <w:rsid w:val="009C397B"/>
    <w:rsid w:val="009C39C2"/>
    <w:rsid w:val="009C3E30"/>
    <w:rsid w:val="009C5660"/>
    <w:rsid w:val="009C6F9F"/>
    <w:rsid w:val="009D0EF3"/>
    <w:rsid w:val="009D1741"/>
    <w:rsid w:val="009D222B"/>
    <w:rsid w:val="009D2E54"/>
    <w:rsid w:val="009D379B"/>
    <w:rsid w:val="009D4C88"/>
    <w:rsid w:val="009D5626"/>
    <w:rsid w:val="009D62B3"/>
    <w:rsid w:val="009D7527"/>
    <w:rsid w:val="009D7DFC"/>
    <w:rsid w:val="009E05E7"/>
    <w:rsid w:val="009E0E80"/>
    <w:rsid w:val="009E63CC"/>
    <w:rsid w:val="009E715C"/>
    <w:rsid w:val="009F11DE"/>
    <w:rsid w:val="009F21E2"/>
    <w:rsid w:val="009F2EA5"/>
    <w:rsid w:val="009F2ED5"/>
    <w:rsid w:val="009F2F7E"/>
    <w:rsid w:val="00A009F3"/>
    <w:rsid w:val="00A00F79"/>
    <w:rsid w:val="00A02C0F"/>
    <w:rsid w:val="00A054DD"/>
    <w:rsid w:val="00A05A6E"/>
    <w:rsid w:val="00A073CC"/>
    <w:rsid w:val="00A07581"/>
    <w:rsid w:val="00A11CC7"/>
    <w:rsid w:val="00A12619"/>
    <w:rsid w:val="00A128D2"/>
    <w:rsid w:val="00A15D1F"/>
    <w:rsid w:val="00A173A6"/>
    <w:rsid w:val="00A17AB4"/>
    <w:rsid w:val="00A17FF9"/>
    <w:rsid w:val="00A20B26"/>
    <w:rsid w:val="00A219FF"/>
    <w:rsid w:val="00A239AB"/>
    <w:rsid w:val="00A2488E"/>
    <w:rsid w:val="00A25E44"/>
    <w:rsid w:val="00A27A49"/>
    <w:rsid w:val="00A3171D"/>
    <w:rsid w:val="00A336E5"/>
    <w:rsid w:val="00A362A4"/>
    <w:rsid w:val="00A37293"/>
    <w:rsid w:val="00A37934"/>
    <w:rsid w:val="00A403F6"/>
    <w:rsid w:val="00A4193F"/>
    <w:rsid w:val="00A42652"/>
    <w:rsid w:val="00A4405F"/>
    <w:rsid w:val="00A442D8"/>
    <w:rsid w:val="00A456E4"/>
    <w:rsid w:val="00A45A0B"/>
    <w:rsid w:val="00A46229"/>
    <w:rsid w:val="00A47829"/>
    <w:rsid w:val="00A513F0"/>
    <w:rsid w:val="00A54F05"/>
    <w:rsid w:val="00A56035"/>
    <w:rsid w:val="00A574BF"/>
    <w:rsid w:val="00A5750D"/>
    <w:rsid w:val="00A63229"/>
    <w:rsid w:val="00A63AF1"/>
    <w:rsid w:val="00A63C99"/>
    <w:rsid w:val="00A65224"/>
    <w:rsid w:val="00A65715"/>
    <w:rsid w:val="00A7009C"/>
    <w:rsid w:val="00A70A9E"/>
    <w:rsid w:val="00A71217"/>
    <w:rsid w:val="00A712A1"/>
    <w:rsid w:val="00A73B5C"/>
    <w:rsid w:val="00A76F6F"/>
    <w:rsid w:val="00A7720F"/>
    <w:rsid w:val="00A80986"/>
    <w:rsid w:val="00A828B0"/>
    <w:rsid w:val="00A84327"/>
    <w:rsid w:val="00A85C2A"/>
    <w:rsid w:val="00A8650C"/>
    <w:rsid w:val="00A866EB"/>
    <w:rsid w:val="00A876F2"/>
    <w:rsid w:val="00A91958"/>
    <w:rsid w:val="00A94C84"/>
    <w:rsid w:val="00A95464"/>
    <w:rsid w:val="00AA0268"/>
    <w:rsid w:val="00AA0D1D"/>
    <w:rsid w:val="00AA1E48"/>
    <w:rsid w:val="00AA2317"/>
    <w:rsid w:val="00AA27F2"/>
    <w:rsid w:val="00AA3D97"/>
    <w:rsid w:val="00AA4A95"/>
    <w:rsid w:val="00AA5B91"/>
    <w:rsid w:val="00AA602D"/>
    <w:rsid w:val="00AB2754"/>
    <w:rsid w:val="00AB2D3F"/>
    <w:rsid w:val="00AB4C3E"/>
    <w:rsid w:val="00AB4E65"/>
    <w:rsid w:val="00AB7007"/>
    <w:rsid w:val="00AB714D"/>
    <w:rsid w:val="00AC09CD"/>
    <w:rsid w:val="00AC1C14"/>
    <w:rsid w:val="00AC5626"/>
    <w:rsid w:val="00AC77A4"/>
    <w:rsid w:val="00AD0206"/>
    <w:rsid w:val="00AD30DD"/>
    <w:rsid w:val="00AD32EC"/>
    <w:rsid w:val="00AD3AA7"/>
    <w:rsid w:val="00AD4BB3"/>
    <w:rsid w:val="00AD53CD"/>
    <w:rsid w:val="00AD70D8"/>
    <w:rsid w:val="00AD7B08"/>
    <w:rsid w:val="00AE1ED3"/>
    <w:rsid w:val="00AE2E16"/>
    <w:rsid w:val="00AE4328"/>
    <w:rsid w:val="00AE5E58"/>
    <w:rsid w:val="00AE6F36"/>
    <w:rsid w:val="00AE7E55"/>
    <w:rsid w:val="00AF0C85"/>
    <w:rsid w:val="00AF0F3A"/>
    <w:rsid w:val="00AF0FDE"/>
    <w:rsid w:val="00AF13E3"/>
    <w:rsid w:val="00AF2C2F"/>
    <w:rsid w:val="00AF2DF0"/>
    <w:rsid w:val="00AF31E5"/>
    <w:rsid w:val="00AF3B06"/>
    <w:rsid w:val="00AF3CEA"/>
    <w:rsid w:val="00AF4540"/>
    <w:rsid w:val="00B01BDE"/>
    <w:rsid w:val="00B03B7E"/>
    <w:rsid w:val="00B04EF5"/>
    <w:rsid w:val="00B053B5"/>
    <w:rsid w:val="00B064D4"/>
    <w:rsid w:val="00B06D05"/>
    <w:rsid w:val="00B06D10"/>
    <w:rsid w:val="00B0776E"/>
    <w:rsid w:val="00B07AAE"/>
    <w:rsid w:val="00B114D5"/>
    <w:rsid w:val="00B12564"/>
    <w:rsid w:val="00B1336D"/>
    <w:rsid w:val="00B13BAB"/>
    <w:rsid w:val="00B13FE9"/>
    <w:rsid w:val="00B142A5"/>
    <w:rsid w:val="00B16C0E"/>
    <w:rsid w:val="00B17280"/>
    <w:rsid w:val="00B17303"/>
    <w:rsid w:val="00B175EF"/>
    <w:rsid w:val="00B2043D"/>
    <w:rsid w:val="00B224CE"/>
    <w:rsid w:val="00B23864"/>
    <w:rsid w:val="00B312F6"/>
    <w:rsid w:val="00B3180F"/>
    <w:rsid w:val="00B3371B"/>
    <w:rsid w:val="00B3602A"/>
    <w:rsid w:val="00B36701"/>
    <w:rsid w:val="00B3671C"/>
    <w:rsid w:val="00B40A33"/>
    <w:rsid w:val="00B424F2"/>
    <w:rsid w:val="00B51A4B"/>
    <w:rsid w:val="00B51B4A"/>
    <w:rsid w:val="00B51C12"/>
    <w:rsid w:val="00B5222B"/>
    <w:rsid w:val="00B60CD1"/>
    <w:rsid w:val="00B61D74"/>
    <w:rsid w:val="00B62AB3"/>
    <w:rsid w:val="00B62B64"/>
    <w:rsid w:val="00B669C4"/>
    <w:rsid w:val="00B70766"/>
    <w:rsid w:val="00B71CD2"/>
    <w:rsid w:val="00B71FFC"/>
    <w:rsid w:val="00B72E53"/>
    <w:rsid w:val="00B75DD7"/>
    <w:rsid w:val="00B769AD"/>
    <w:rsid w:val="00B77521"/>
    <w:rsid w:val="00B8050C"/>
    <w:rsid w:val="00B807A8"/>
    <w:rsid w:val="00B81764"/>
    <w:rsid w:val="00B823F2"/>
    <w:rsid w:val="00B85BCD"/>
    <w:rsid w:val="00B865FA"/>
    <w:rsid w:val="00B9331D"/>
    <w:rsid w:val="00B941C7"/>
    <w:rsid w:val="00B951C7"/>
    <w:rsid w:val="00B972D9"/>
    <w:rsid w:val="00B973D0"/>
    <w:rsid w:val="00B975DD"/>
    <w:rsid w:val="00BA0D23"/>
    <w:rsid w:val="00BA0FC1"/>
    <w:rsid w:val="00BA13A9"/>
    <w:rsid w:val="00BA199E"/>
    <w:rsid w:val="00BA216A"/>
    <w:rsid w:val="00BA4A9A"/>
    <w:rsid w:val="00BB05BA"/>
    <w:rsid w:val="00BB4E8E"/>
    <w:rsid w:val="00BB66EE"/>
    <w:rsid w:val="00BC061A"/>
    <w:rsid w:val="00BC0F74"/>
    <w:rsid w:val="00BC16CC"/>
    <w:rsid w:val="00BC287E"/>
    <w:rsid w:val="00BC298F"/>
    <w:rsid w:val="00BC308F"/>
    <w:rsid w:val="00BC54E8"/>
    <w:rsid w:val="00BC685D"/>
    <w:rsid w:val="00BD0D2F"/>
    <w:rsid w:val="00BD1359"/>
    <w:rsid w:val="00BD136D"/>
    <w:rsid w:val="00BD3B3A"/>
    <w:rsid w:val="00BD3C24"/>
    <w:rsid w:val="00BD4897"/>
    <w:rsid w:val="00BD5916"/>
    <w:rsid w:val="00BD6F12"/>
    <w:rsid w:val="00BD78F4"/>
    <w:rsid w:val="00BE028B"/>
    <w:rsid w:val="00BE036B"/>
    <w:rsid w:val="00BE20B0"/>
    <w:rsid w:val="00BE21EF"/>
    <w:rsid w:val="00BE2A66"/>
    <w:rsid w:val="00BE58C2"/>
    <w:rsid w:val="00BE5B7E"/>
    <w:rsid w:val="00BE5E5D"/>
    <w:rsid w:val="00BE6192"/>
    <w:rsid w:val="00BF18CB"/>
    <w:rsid w:val="00BF28AB"/>
    <w:rsid w:val="00BF3F7B"/>
    <w:rsid w:val="00BF437F"/>
    <w:rsid w:val="00BF5385"/>
    <w:rsid w:val="00BF6198"/>
    <w:rsid w:val="00C02585"/>
    <w:rsid w:val="00C0312A"/>
    <w:rsid w:val="00C03C4F"/>
    <w:rsid w:val="00C04070"/>
    <w:rsid w:val="00C0790F"/>
    <w:rsid w:val="00C07BC6"/>
    <w:rsid w:val="00C1118C"/>
    <w:rsid w:val="00C12022"/>
    <w:rsid w:val="00C1307C"/>
    <w:rsid w:val="00C1399B"/>
    <w:rsid w:val="00C14F24"/>
    <w:rsid w:val="00C151C7"/>
    <w:rsid w:val="00C15996"/>
    <w:rsid w:val="00C171B2"/>
    <w:rsid w:val="00C17A71"/>
    <w:rsid w:val="00C20336"/>
    <w:rsid w:val="00C21B54"/>
    <w:rsid w:val="00C22C83"/>
    <w:rsid w:val="00C23294"/>
    <w:rsid w:val="00C23FFF"/>
    <w:rsid w:val="00C24DAA"/>
    <w:rsid w:val="00C311D7"/>
    <w:rsid w:val="00C31DD1"/>
    <w:rsid w:val="00C33456"/>
    <w:rsid w:val="00C34D8C"/>
    <w:rsid w:val="00C355E1"/>
    <w:rsid w:val="00C3637B"/>
    <w:rsid w:val="00C367DF"/>
    <w:rsid w:val="00C36B93"/>
    <w:rsid w:val="00C40F7E"/>
    <w:rsid w:val="00C41A10"/>
    <w:rsid w:val="00C4248C"/>
    <w:rsid w:val="00C42AFB"/>
    <w:rsid w:val="00C43036"/>
    <w:rsid w:val="00C43BB8"/>
    <w:rsid w:val="00C4505A"/>
    <w:rsid w:val="00C470EF"/>
    <w:rsid w:val="00C5029B"/>
    <w:rsid w:val="00C511FF"/>
    <w:rsid w:val="00C52539"/>
    <w:rsid w:val="00C52B45"/>
    <w:rsid w:val="00C53239"/>
    <w:rsid w:val="00C53CA3"/>
    <w:rsid w:val="00C53E67"/>
    <w:rsid w:val="00C55D45"/>
    <w:rsid w:val="00C55FBC"/>
    <w:rsid w:val="00C567DF"/>
    <w:rsid w:val="00C60DD2"/>
    <w:rsid w:val="00C61515"/>
    <w:rsid w:val="00C62ADB"/>
    <w:rsid w:val="00C67431"/>
    <w:rsid w:val="00C718AB"/>
    <w:rsid w:val="00C736A7"/>
    <w:rsid w:val="00C76940"/>
    <w:rsid w:val="00C8059B"/>
    <w:rsid w:val="00C81320"/>
    <w:rsid w:val="00C81E6E"/>
    <w:rsid w:val="00C82694"/>
    <w:rsid w:val="00C83860"/>
    <w:rsid w:val="00C84DE7"/>
    <w:rsid w:val="00C854E6"/>
    <w:rsid w:val="00C90132"/>
    <w:rsid w:val="00C90BA3"/>
    <w:rsid w:val="00C91BF1"/>
    <w:rsid w:val="00C97533"/>
    <w:rsid w:val="00CA572A"/>
    <w:rsid w:val="00CA6480"/>
    <w:rsid w:val="00CA7118"/>
    <w:rsid w:val="00CA7454"/>
    <w:rsid w:val="00CA7B6B"/>
    <w:rsid w:val="00CA7E1C"/>
    <w:rsid w:val="00CA7EDC"/>
    <w:rsid w:val="00CB00ED"/>
    <w:rsid w:val="00CB0EC5"/>
    <w:rsid w:val="00CB0FE1"/>
    <w:rsid w:val="00CB170E"/>
    <w:rsid w:val="00CB2699"/>
    <w:rsid w:val="00CB3F4B"/>
    <w:rsid w:val="00CB40C6"/>
    <w:rsid w:val="00CB4B9F"/>
    <w:rsid w:val="00CB548C"/>
    <w:rsid w:val="00CB7E43"/>
    <w:rsid w:val="00CC11C4"/>
    <w:rsid w:val="00CC1CAE"/>
    <w:rsid w:val="00CC2D8D"/>
    <w:rsid w:val="00CC3584"/>
    <w:rsid w:val="00CC587B"/>
    <w:rsid w:val="00CC7571"/>
    <w:rsid w:val="00CD0222"/>
    <w:rsid w:val="00CD0399"/>
    <w:rsid w:val="00CD109E"/>
    <w:rsid w:val="00CD20A3"/>
    <w:rsid w:val="00CD27AC"/>
    <w:rsid w:val="00CD5C6C"/>
    <w:rsid w:val="00CE0757"/>
    <w:rsid w:val="00CE085C"/>
    <w:rsid w:val="00CE1A4B"/>
    <w:rsid w:val="00CE3997"/>
    <w:rsid w:val="00CE580B"/>
    <w:rsid w:val="00CE6A22"/>
    <w:rsid w:val="00CE6EE9"/>
    <w:rsid w:val="00CF1337"/>
    <w:rsid w:val="00CF1717"/>
    <w:rsid w:val="00CF1A9C"/>
    <w:rsid w:val="00CF1E73"/>
    <w:rsid w:val="00CF2130"/>
    <w:rsid w:val="00CF2FB5"/>
    <w:rsid w:val="00CF34D4"/>
    <w:rsid w:val="00CF37E2"/>
    <w:rsid w:val="00CF46C2"/>
    <w:rsid w:val="00CF4704"/>
    <w:rsid w:val="00CF4C5F"/>
    <w:rsid w:val="00CF4CB7"/>
    <w:rsid w:val="00CF5FE3"/>
    <w:rsid w:val="00CF69C7"/>
    <w:rsid w:val="00D012D4"/>
    <w:rsid w:val="00D01916"/>
    <w:rsid w:val="00D03433"/>
    <w:rsid w:val="00D035E1"/>
    <w:rsid w:val="00D03DAA"/>
    <w:rsid w:val="00D03E67"/>
    <w:rsid w:val="00D0451C"/>
    <w:rsid w:val="00D129C0"/>
    <w:rsid w:val="00D1390C"/>
    <w:rsid w:val="00D13F99"/>
    <w:rsid w:val="00D16E8B"/>
    <w:rsid w:val="00D171C3"/>
    <w:rsid w:val="00D21C2A"/>
    <w:rsid w:val="00D238A7"/>
    <w:rsid w:val="00D24DF5"/>
    <w:rsid w:val="00D2558B"/>
    <w:rsid w:val="00D259AE"/>
    <w:rsid w:val="00D301B1"/>
    <w:rsid w:val="00D30AF8"/>
    <w:rsid w:val="00D32CA4"/>
    <w:rsid w:val="00D3394A"/>
    <w:rsid w:val="00D34D4E"/>
    <w:rsid w:val="00D43EB2"/>
    <w:rsid w:val="00D4619A"/>
    <w:rsid w:val="00D524D9"/>
    <w:rsid w:val="00D5399C"/>
    <w:rsid w:val="00D6176A"/>
    <w:rsid w:val="00D621BC"/>
    <w:rsid w:val="00D627EA"/>
    <w:rsid w:val="00D630C3"/>
    <w:rsid w:val="00D63678"/>
    <w:rsid w:val="00D6669A"/>
    <w:rsid w:val="00D7025C"/>
    <w:rsid w:val="00D70ADF"/>
    <w:rsid w:val="00D71AE9"/>
    <w:rsid w:val="00D758EB"/>
    <w:rsid w:val="00D76C70"/>
    <w:rsid w:val="00D8061B"/>
    <w:rsid w:val="00D80715"/>
    <w:rsid w:val="00D80CC7"/>
    <w:rsid w:val="00D80E5E"/>
    <w:rsid w:val="00D82374"/>
    <w:rsid w:val="00D8320A"/>
    <w:rsid w:val="00D83BDA"/>
    <w:rsid w:val="00D84FC3"/>
    <w:rsid w:val="00D85027"/>
    <w:rsid w:val="00D877F3"/>
    <w:rsid w:val="00D87F45"/>
    <w:rsid w:val="00D915D6"/>
    <w:rsid w:val="00D91BC4"/>
    <w:rsid w:val="00D94D40"/>
    <w:rsid w:val="00D96E30"/>
    <w:rsid w:val="00DA01E0"/>
    <w:rsid w:val="00DA10FA"/>
    <w:rsid w:val="00DA1A52"/>
    <w:rsid w:val="00DA2E4C"/>
    <w:rsid w:val="00DA4BD1"/>
    <w:rsid w:val="00DA7E77"/>
    <w:rsid w:val="00DB28AC"/>
    <w:rsid w:val="00DB3018"/>
    <w:rsid w:val="00DB3452"/>
    <w:rsid w:val="00DB41DB"/>
    <w:rsid w:val="00DB4996"/>
    <w:rsid w:val="00DB4E56"/>
    <w:rsid w:val="00DB597F"/>
    <w:rsid w:val="00DB59FB"/>
    <w:rsid w:val="00DC0375"/>
    <w:rsid w:val="00DC1BF7"/>
    <w:rsid w:val="00DC1CCB"/>
    <w:rsid w:val="00DC2903"/>
    <w:rsid w:val="00DC3342"/>
    <w:rsid w:val="00DC3355"/>
    <w:rsid w:val="00DC5038"/>
    <w:rsid w:val="00DC72F3"/>
    <w:rsid w:val="00DD0189"/>
    <w:rsid w:val="00DD0440"/>
    <w:rsid w:val="00DD1F6C"/>
    <w:rsid w:val="00DD208B"/>
    <w:rsid w:val="00DD2577"/>
    <w:rsid w:val="00DD2A4C"/>
    <w:rsid w:val="00DD46EB"/>
    <w:rsid w:val="00DD48FF"/>
    <w:rsid w:val="00DD5EB7"/>
    <w:rsid w:val="00DD65AB"/>
    <w:rsid w:val="00DE1354"/>
    <w:rsid w:val="00DE19DF"/>
    <w:rsid w:val="00DE2792"/>
    <w:rsid w:val="00DE412D"/>
    <w:rsid w:val="00DE57D5"/>
    <w:rsid w:val="00DE6118"/>
    <w:rsid w:val="00DE7E68"/>
    <w:rsid w:val="00DF0285"/>
    <w:rsid w:val="00DF11DA"/>
    <w:rsid w:val="00DF2898"/>
    <w:rsid w:val="00DF49A0"/>
    <w:rsid w:val="00DF5AAE"/>
    <w:rsid w:val="00E01E5A"/>
    <w:rsid w:val="00E0408D"/>
    <w:rsid w:val="00E05240"/>
    <w:rsid w:val="00E067CF"/>
    <w:rsid w:val="00E10D92"/>
    <w:rsid w:val="00E131D0"/>
    <w:rsid w:val="00E133AC"/>
    <w:rsid w:val="00E156C0"/>
    <w:rsid w:val="00E21238"/>
    <w:rsid w:val="00E21D8C"/>
    <w:rsid w:val="00E21F36"/>
    <w:rsid w:val="00E24130"/>
    <w:rsid w:val="00E24EB1"/>
    <w:rsid w:val="00E24EBF"/>
    <w:rsid w:val="00E275EA"/>
    <w:rsid w:val="00E27789"/>
    <w:rsid w:val="00E334F9"/>
    <w:rsid w:val="00E33B04"/>
    <w:rsid w:val="00E33CEC"/>
    <w:rsid w:val="00E44A84"/>
    <w:rsid w:val="00E44E60"/>
    <w:rsid w:val="00E5178B"/>
    <w:rsid w:val="00E51800"/>
    <w:rsid w:val="00E51864"/>
    <w:rsid w:val="00E52C4E"/>
    <w:rsid w:val="00E544EB"/>
    <w:rsid w:val="00E547A2"/>
    <w:rsid w:val="00E5526E"/>
    <w:rsid w:val="00E5648C"/>
    <w:rsid w:val="00E60EB5"/>
    <w:rsid w:val="00E6109C"/>
    <w:rsid w:val="00E6187C"/>
    <w:rsid w:val="00E62219"/>
    <w:rsid w:val="00E62C78"/>
    <w:rsid w:val="00E65403"/>
    <w:rsid w:val="00E65650"/>
    <w:rsid w:val="00E659EA"/>
    <w:rsid w:val="00E70B47"/>
    <w:rsid w:val="00E71ED2"/>
    <w:rsid w:val="00E735DA"/>
    <w:rsid w:val="00E73AEE"/>
    <w:rsid w:val="00E77C36"/>
    <w:rsid w:val="00E8014D"/>
    <w:rsid w:val="00E81158"/>
    <w:rsid w:val="00E82B44"/>
    <w:rsid w:val="00E8613C"/>
    <w:rsid w:val="00E951D4"/>
    <w:rsid w:val="00E958FB"/>
    <w:rsid w:val="00E95A78"/>
    <w:rsid w:val="00E95AD9"/>
    <w:rsid w:val="00E95AE5"/>
    <w:rsid w:val="00E96047"/>
    <w:rsid w:val="00E96B40"/>
    <w:rsid w:val="00EA009C"/>
    <w:rsid w:val="00EA02D4"/>
    <w:rsid w:val="00EA0CB2"/>
    <w:rsid w:val="00EA2529"/>
    <w:rsid w:val="00EA25EC"/>
    <w:rsid w:val="00EA44F4"/>
    <w:rsid w:val="00EA4DFE"/>
    <w:rsid w:val="00EA62A9"/>
    <w:rsid w:val="00EA68A4"/>
    <w:rsid w:val="00EB0414"/>
    <w:rsid w:val="00EB05F5"/>
    <w:rsid w:val="00EB09FD"/>
    <w:rsid w:val="00EB0EF1"/>
    <w:rsid w:val="00EB18D8"/>
    <w:rsid w:val="00EB1D74"/>
    <w:rsid w:val="00EB4DA5"/>
    <w:rsid w:val="00EB5AA1"/>
    <w:rsid w:val="00EC1C7B"/>
    <w:rsid w:val="00EC2C56"/>
    <w:rsid w:val="00EC4E75"/>
    <w:rsid w:val="00EC5957"/>
    <w:rsid w:val="00EC5D88"/>
    <w:rsid w:val="00EC5F7E"/>
    <w:rsid w:val="00EC770A"/>
    <w:rsid w:val="00ED4268"/>
    <w:rsid w:val="00ED4BC8"/>
    <w:rsid w:val="00EE148B"/>
    <w:rsid w:val="00EE3B9C"/>
    <w:rsid w:val="00EE5922"/>
    <w:rsid w:val="00EF3050"/>
    <w:rsid w:val="00EF3986"/>
    <w:rsid w:val="00F025B5"/>
    <w:rsid w:val="00F0390A"/>
    <w:rsid w:val="00F04FB1"/>
    <w:rsid w:val="00F06389"/>
    <w:rsid w:val="00F069CD"/>
    <w:rsid w:val="00F07428"/>
    <w:rsid w:val="00F14B6F"/>
    <w:rsid w:val="00F15AE3"/>
    <w:rsid w:val="00F20184"/>
    <w:rsid w:val="00F23512"/>
    <w:rsid w:val="00F23F2C"/>
    <w:rsid w:val="00F24A76"/>
    <w:rsid w:val="00F312DB"/>
    <w:rsid w:val="00F3196B"/>
    <w:rsid w:val="00F324BE"/>
    <w:rsid w:val="00F32681"/>
    <w:rsid w:val="00F32720"/>
    <w:rsid w:val="00F32EA4"/>
    <w:rsid w:val="00F36062"/>
    <w:rsid w:val="00F36611"/>
    <w:rsid w:val="00F40697"/>
    <w:rsid w:val="00F40A20"/>
    <w:rsid w:val="00F41195"/>
    <w:rsid w:val="00F4193D"/>
    <w:rsid w:val="00F41F92"/>
    <w:rsid w:val="00F45CD9"/>
    <w:rsid w:val="00F45EBD"/>
    <w:rsid w:val="00F464C8"/>
    <w:rsid w:val="00F479F3"/>
    <w:rsid w:val="00F53AB5"/>
    <w:rsid w:val="00F55520"/>
    <w:rsid w:val="00F556B3"/>
    <w:rsid w:val="00F5612B"/>
    <w:rsid w:val="00F56E44"/>
    <w:rsid w:val="00F57424"/>
    <w:rsid w:val="00F6137B"/>
    <w:rsid w:val="00F61F5F"/>
    <w:rsid w:val="00F62D50"/>
    <w:rsid w:val="00F635D2"/>
    <w:rsid w:val="00F6366F"/>
    <w:rsid w:val="00F645A8"/>
    <w:rsid w:val="00F67C31"/>
    <w:rsid w:val="00F67DCE"/>
    <w:rsid w:val="00F70476"/>
    <w:rsid w:val="00F70DCB"/>
    <w:rsid w:val="00F71D7B"/>
    <w:rsid w:val="00F731E2"/>
    <w:rsid w:val="00F74EF5"/>
    <w:rsid w:val="00F7572A"/>
    <w:rsid w:val="00F763AA"/>
    <w:rsid w:val="00F776A3"/>
    <w:rsid w:val="00F804BC"/>
    <w:rsid w:val="00F80C69"/>
    <w:rsid w:val="00F80D96"/>
    <w:rsid w:val="00F81B40"/>
    <w:rsid w:val="00F827B3"/>
    <w:rsid w:val="00F83055"/>
    <w:rsid w:val="00F83BCD"/>
    <w:rsid w:val="00F83E2D"/>
    <w:rsid w:val="00F84234"/>
    <w:rsid w:val="00F84C4E"/>
    <w:rsid w:val="00F85352"/>
    <w:rsid w:val="00F859DD"/>
    <w:rsid w:val="00F872FB"/>
    <w:rsid w:val="00F87A06"/>
    <w:rsid w:val="00F87A09"/>
    <w:rsid w:val="00F905EF"/>
    <w:rsid w:val="00F909F7"/>
    <w:rsid w:val="00F9317A"/>
    <w:rsid w:val="00F95489"/>
    <w:rsid w:val="00F969A8"/>
    <w:rsid w:val="00FA007B"/>
    <w:rsid w:val="00FA0C4E"/>
    <w:rsid w:val="00FA29FB"/>
    <w:rsid w:val="00FA3B22"/>
    <w:rsid w:val="00FA6C33"/>
    <w:rsid w:val="00FB0432"/>
    <w:rsid w:val="00FB0BA0"/>
    <w:rsid w:val="00FB545E"/>
    <w:rsid w:val="00FB5528"/>
    <w:rsid w:val="00FB5C46"/>
    <w:rsid w:val="00FB6E88"/>
    <w:rsid w:val="00FC0FE8"/>
    <w:rsid w:val="00FC1277"/>
    <w:rsid w:val="00FC2E91"/>
    <w:rsid w:val="00FC31D8"/>
    <w:rsid w:val="00FC5D9B"/>
    <w:rsid w:val="00FC6E4D"/>
    <w:rsid w:val="00FC7C8B"/>
    <w:rsid w:val="00FD1193"/>
    <w:rsid w:val="00FD1BD2"/>
    <w:rsid w:val="00FD387B"/>
    <w:rsid w:val="00FD41B3"/>
    <w:rsid w:val="00FD7998"/>
    <w:rsid w:val="00FE139C"/>
    <w:rsid w:val="00FE194F"/>
    <w:rsid w:val="00FE239D"/>
    <w:rsid w:val="00FE3A9D"/>
    <w:rsid w:val="00FE4E8E"/>
    <w:rsid w:val="00FE6E6C"/>
    <w:rsid w:val="00FE741E"/>
    <w:rsid w:val="00FE7E54"/>
    <w:rsid w:val="00FF13F2"/>
    <w:rsid w:val="00FF346E"/>
    <w:rsid w:val="00FF36EB"/>
    <w:rsid w:val="00FF5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526F59"/>
  <w15:docId w15:val="{F3A11C99-83BE-4EE2-9DE8-0D340B6439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437EA7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828B0"/>
    <w:pPr>
      <w:keepNext/>
      <w:keepLines/>
      <w:spacing w:before="240" w:after="240"/>
      <w:jc w:val="center"/>
      <w:outlineLvl w:val="0"/>
    </w:pPr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828B0"/>
    <w:pPr>
      <w:keepNext/>
      <w:keepLines/>
      <w:numPr>
        <w:ilvl w:val="1"/>
        <w:numId w:val="6"/>
      </w:numPr>
      <w:spacing w:before="120" w:after="120"/>
      <w:outlineLvl w:val="1"/>
    </w:pPr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E21EF"/>
    <w:pPr>
      <w:keepNext/>
      <w:keepLines/>
      <w:numPr>
        <w:ilvl w:val="2"/>
        <w:numId w:val="6"/>
      </w:numPr>
      <w:spacing w:before="120" w:after="120"/>
      <w:outlineLvl w:val="2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776A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7EA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7EA7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437EA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7EA7"/>
    <w:rPr>
      <w:rFonts w:ascii="Calibri" w:eastAsia="Calibri" w:hAnsi="Calibri" w:cs="Times New Roman"/>
    </w:rPr>
  </w:style>
  <w:style w:type="paragraph" w:styleId="ListParagraph">
    <w:name w:val="List Paragraph"/>
    <w:basedOn w:val="Normal"/>
    <w:uiPriority w:val="34"/>
    <w:qFormat/>
    <w:rsid w:val="00437EA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D539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unhideWhenUsed/>
    <w:rsid w:val="00D5399C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39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399C"/>
    <w:rPr>
      <w:rFonts w:ascii="Tahoma" w:eastAsia="Calibri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52B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52B4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A828B0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040DBF"/>
    <w:pPr>
      <w:outlineLvl w:val="9"/>
    </w:pPr>
    <w:rPr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11B8C"/>
    <w:pPr>
      <w:tabs>
        <w:tab w:val="right" w:leader="dot" w:pos="9498"/>
      </w:tabs>
      <w:spacing w:after="100"/>
      <w:ind w:left="426"/>
    </w:pPr>
    <w:rPr>
      <w:rFonts w:asciiTheme="minorHAnsi" w:eastAsiaTheme="minorEastAsia" w:hAnsiTheme="minorHAnsi" w:cstheme="minorBidi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E5EDB"/>
    <w:pPr>
      <w:tabs>
        <w:tab w:val="left" w:pos="284"/>
        <w:tab w:val="right" w:leader="dot" w:pos="9344"/>
      </w:tabs>
      <w:spacing w:after="100"/>
      <w:jc w:val="center"/>
    </w:pPr>
    <w:rPr>
      <w:rFonts w:asciiTheme="minorHAnsi" w:eastAsiaTheme="minorEastAsia" w:hAnsiTheme="minorHAnsi" w:cstheme="minorBidi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40DBF"/>
    <w:pPr>
      <w:spacing w:after="100"/>
      <w:ind w:left="440"/>
    </w:pPr>
    <w:rPr>
      <w:rFonts w:asciiTheme="minorHAnsi" w:eastAsiaTheme="minorEastAsia" w:hAnsiTheme="minorHAnsi" w:cstheme="minorBidi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A828B0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E21EF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grame">
    <w:name w:val="grame"/>
    <w:basedOn w:val="DefaultParagraphFont"/>
    <w:rsid w:val="00AA1E48"/>
  </w:style>
  <w:style w:type="character" w:customStyle="1" w:styleId="spelle">
    <w:name w:val="spelle"/>
    <w:basedOn w:val="DefaultParagraphFont"/>
    <w:rsid w:val="00AA1E48"/>
  </w:style>
  <w:style w:type="character" w:styleId="PlaceholderText">
    <w:name w:val="Placeholder Text"/>
    <w:basedOn w:val="DefaultParagraphFont"/>
    <w:uiPriority w:val="99"/>
    <w:semiHidden/>
    <w:rsid w:val="00AA1E48"/>
    <w:rPr>
      <w:color w:val="808080"/>
    </w:rPr>
  </w:style>
  <w:style w:type="paragraph" w:customStyle="1" w:styleId="-15">
    <w:name w:val="-15"/>
    <w:basedOn w:val="Normal"/>
    <w:rsid w:val="0066423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NoSpacing">
    <w:name w:val="No Spacing"/>
    <w:uiPriority w:val="1"/>
    <w:qFormat/>
    <w:rsid w:val="00B77521"/>
    <w:pPr>
      <w:spacing w:after="0"/>
      <w:ind w:firstLine="709"/>
      <w:jc w:val="both"/>
    </w:pPr>
    <w:rPr>
      <w:rFonts w:ascii="Times New Roman" w:eastAsia="Calibri" w:hAnsi="Times New Roman" w:cs="Times New Roman"/>
      <w:sz w:val="24"/>
    </w:rPr>
  </w:style>
  <w:style w:type="paragraph" w:styleId="Quote">
    <w:name w:val="Quote"/>
    <w:basedOn w:val="Normal"/>
    <w:next w:val="Normal"/>
    <w:link w:val="QuoteChar"/>
    <w:uiPriority w:val="29"/>
    <w:qFormat/>
    <w:rsid w:val="00FC7C8B"/>
    <w:pPr>
      <w:spacing w:after="0" w:line="240" w:lineRule="auto"/>
    </w:pPr>
    <w:rPr>
      <w:rFonts w:ascii="Courier New" w:eastAsiaTheme="minorHAnsi" w:hAnsi="Courier New" w:cs="Courier New"/>
      <w:sz w:val="28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FC7C8B"/>
    <w:rPr>
      <w:rFonts w:ascii="Courier New" w:hAnsi="Courier New" w:cs="Courier New"/>
      <w:sz w:val="28"/>
      <w:szCs w:val="24"/>
    </w:rPr>
  </w:style>
  <w:style w:type="table" w:styleId="TableGrid">
    <w:name w:val="Table Grid"/>
    <w:basedOn w:val="TableNormal"/>
    <w:uiPriority w:val="59"/>
    <w:rsid w:val="00F905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9B4D0A"/>
    <w:rPr>
      <w:color w:val="954F72"/>
      <w:u w:val="single"/>
    </w:rPr>
  </w:style>
  <w:style w:type="paragraph" w:customStyle="1" w:styleId="msonormal0">
    <w:name w:val="msonormal"/>
    <w:basedOn w:val="Normal"/>
    <w:rsid w:val="009B4D0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CommentReference">
    <w:name w:val="annotation reference"/>
    <w:uiPriority w:val="99"/>
    <w:semiHidden/>
    <w:unhideWhenUsed/>
    <w:rPr>
      <w:sz w:val="16"/>
      <w:szCs w:val="16"/>
    </w:rPr>
  </w:style>
  <w:style w:type="paragraph" w:styleId="CommentText">
    <w:name w:val="annotation text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0">
    <w:name w:val="Текст примечания Знак"/>
    <w:basedOn w:val="DefaultParagraphFont"/>
    <w:rsid w:val="00F556B3"/>
    <w:rPr>
      <w:rFonts w:ascii="Calibri" w:eastAsia="Calibri" w:hAnsi="Calibri" w:cs="Times New Roman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a1">
    <w:name w:val="Тема примечания Знак"/>
    <w:basedOn w:val="a0"/>
    <w:uiPriority w:val="99"/>
    <w:semiHidden/>
    <w:rsid w:val="00F556B3"/>
    <w:rPr>
      <w:rFonts w:ascii="Calibri" w:eastAsia="Calibri" w:hAnsi="Calibri" w:cs="Times New Roman"/>
      <w:b/>
      <w:b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776A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0">
    <w:name w:val="Заголовок0"/>
    <w:basedOn w:val="Normal"/>
    <w:link w:val="00"/>
    <w:rsid w:val="0032272B"/>
    <w:pPr>
      <w:jc w:val="center"/>
    </w:pPr>
    <w:rPr>
      <w:sz w:val="28"/>
    </w:rPr>
  </w:style>
  <w:style w:type="character" w:customStyle="1" w:styleId="00">
    <w:name w:val="Заголовок0 Знак"/>
    <w:basedOn w:val="DefaultParagraphFont"/>
    <w:link w:val="0"/>
    <w:rsid w:val="0032272B"/>
    <w:rPr>
      <w:rFonts w:ascii="Calibri" w:eastAsia="Calibri" w:hAnsi="Calibri" w:cs="Times New Roman"/>
      <w:sz w:val="28"/>
    </w:rPr>
  </w:style>
  <w:style w:type="paragraph" w:customStyle="1" w:styleId="a2">
    <w:name w:val="Заголовок курсовая"/>
    <w:basedOn w:val="Heading1"/>
    <w:next w:val="a3"/>
    <w:link w:val="a4"/>
    <w:qFormat/>
    <w:rsid w:val="00A442D8"/>
    <w:pPr>
      <w:spacing w:line="360" w:lineRule="auto"/>
    </w:pPr>
    <w:rPr>
      <w:caps/>
      <w:sz w:val="28"/>
    </w:rPr>
  </w:style>
  <w:style w:type="paragraph" w:customStyle="1" w:styleId="a3">
    <w:name w:val="Текст после заголовка"/>
    <w:basedOn w:val="BodyText"/>
    <w:link w:val="a5"/>
    <w:qFormat/>
    <w:rsid w:val="00545692"/>
    <w:pPr>
      <w:spacing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a4">
    <w:name w:val="Заголовок курсовая Знак"/>
    <w:basedOn w:val="Heading1Char"/>
    <w:link w:val="a2"/>
    <w:rsid w:val="00A442D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BodyText">
    <w:name w:val="Body Text"/>
    <w:basedOn w:val="Normal"/>
    <w:link w:val="BodyTextChar"/>
    <w:uiPriority w:val="99"/>
    <w:semiHidden/>
    <w:unhideWhenUsed/>
    <w:rsid w:val="0054569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45692"/>
    <w:rPr>
      <w:rFonts w:ascii="Calibri" w:eastAsia="Calibri" w:hAnsi="Calibri" w:cs="Times New Roman"/>
    </w:rPr>
  </w:style>
  <w:style w:type="paragraph" w:customStyle="1" w:styleId="a">
    <w:name w:val="заголовок со счетом курсовая"/>
    <w:basedOn w:val="a2"/>
    <w:next w:val="a3"/>
    <w:link w:val="a6"/>
    <w:qFormat/>
    <w:rsid w:val="00545692"/>
    <w:pPr>
      <w:numPr>
        <w:numId w:val="16"/>
      </w:numPr>
    </w:pPr>
    <w:rPr>
      <w:color w:val="000000" w:themeColor="text1"/>
    </w:rPr>
  </w:style>
  <w:style w:type="character" w:customStyle="1" w:styleId="a5">
    <w:name w:val="Текст после заголовка Знак"/>
    <w:basedOn w:val="BodyTextChar"/>
    <w:link w:val="a3"/>
    <w:rsid w:val="00545692"/>
    <w:rPr>
      <w:rFonts w:ascii="Times New Roman" w:eastAsia="Calibri" w:hAnsi="Times New Roman" w:cs="Times New Roman"/>
      <w:color w:val="000000" w:themeColor="text1"/>
      <w:sz w:val="28"/>
    </w:rPr>
  </w:style>
  <w:style w:type="paragraph" w:customStyle="1" w:styleId="2">
    <w:name w:val="Заголовок 2 курсовая"/>
    <w:basedOn w:val="Heading2"/>
    <w:next w:val="a3"/>
    <w:link w:val="20"/>
    <w:rsid w:val="009F21E2"/>
    <w:pPr>
      <w:numPr>
        <w:ilvl w:val="0"/>
        <w:numId w:val="0"/>
      </w:numPr>
      <w:spacing w:line="360" w:lineRule="auto"/>
    </w:pPr>
    <w:rPr>
      <w:color w:val="000000" w:themeColor="text1"/>
    </w:rPr>
  </w:style>
  <w:style w:type="character" w:customStyle="1" w:styleId="a6">
    <w:name w:val="заголовок со счетом курсовая Знак"/>
    <w:basedOn w:val="a4"/>
    <w:link w:val="a"/>
    <w:rsid w:val="00545692"/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paragraph" w:customStyle="1" w:styleId="21">
    <w:name w:val="Заголовок2 курсовая"/>
    <w:basedOn w:val="Heading2"/>
    <w:next w:val="a3"/>
    <w:link w:val="22"/>
    <w:qFormat/>
    <w:rsid w:val="001740B0"/>
    <w:pPr>
      <w:spacing w:line="360" w:lineRule="auto"/>
      <w:ind w:firstLine="709"/>
    </w:pPr>
  </w:style>
  <w:style w:type="character" w:customStyle="1" w:styleId="20">
    <w:name w:val="Заголовок 2 курсовая Знак"/>
    <w:basedOn w:val="Heading2Char"/>
    <w:link w:val="2"/>
    <w:rsid w:val="009F21E2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22">
    <w:name w:val="Заголовок2 курсовая Знак"/>
    <w:basedOn w:val="Heading2Char"/>
    <w:link w:val="21"/>
    <w:rsid w:val="001740B0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3">
    <w:name w:val="Заголовок 3 курсовая"/>
    <w:basedOn w:val="Heading3"/>
    <w:next w:val="a3"/>
    <w:link w:val="30"/>
    <w:qFormat/>
    <w:rsid w:val="00A12619"/>
    <w:pPr>
      <w:spacing w:line="360" w:lineRule="auto"/>
      <w:ind w:firstLine="709"/>
      <w:jc w:val="both"/>
    </w:pPr>
  </w:style>
  <w:style w:type="character" w:customStyle="1" w:styleId="WW8Num29z4">
    <w:name w:val="WW8Num29z4"/>
    <w:rsid w:val="00513830"/>
    <w:rPr>
      <w:rFonts w:ascii="Courier New" w:hAnsi="Courier New" w:cs="Courier New"/>
    </w:rPr>
  </w:style>
  <w:style w:type="character" w:customStyle="1" w:styleId="30">
    <w:name w:val="Заголовок 3 курсовая Знак"/>
    <w:basedOn w:val="Heading3Char"/>
    <w:link w:val="3"/>
    <w:rsid w:val="00A12619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preprocessor">
    <w:name w:val="preprocessor"/>
    <w:basedOn w:val="DefaultParagraphFont"/>
    <w:rsid w:val="000D1778"/>
  </w:style>
  <w:style w:type="character" w:customStyle="1" w:styleId="keyword">
    <w:name w:val="keyword"/>
    <w:basedOn w:val="DefaultParagraphFont"/>
    <w:rsid w:val="000D1778"/>
  </w:style>
  <w:style w:type="character" w:customStyle="1" w:styleId="keywordtype">
    <w:name w:val="keywordtype"/>
    <w:basedOn w:val="DefaultParagraphFont"/>
    <w:rsid w:val="000D1778"/>
  </w:style>
  <w:style w:type="character" w:customStyle="1" w:styleId="stringliteral">
    <w:name w:val="stringliteral"/>
    <w:basedOn w:val="DefaultParagraphFont"/>
    <w:rsid w:val="000D1778"/>
  </w:style>
  <w:style w:type="character" w:customStyle="1" w:styleId="keywordflow">
    <w:name w:val="keywordflow"/>
    <w:basedOn w:val="DefaultParagraphFont"/>
    <w:rsid w:val="000D1778"/>
  </w:style>
  <w:style w:type="character" w:customStyle="1" w:styleId="charliteral">
    <w:name w:val="charliteral"/>
    <w:basedOn w:val="DefaultParagraphFont"/>
    <w:rsid w:val="000D1778"/>
  </w:style>
  <w:style w:type="character" w:customStyle="1" w:styleId="comment">
    <w:name w:val="comment"/>
    <w:basedOn w:val="DefaultParagraphFont"/>
    <w:rsid w:val="000D1778"/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44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33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65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4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1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9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54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9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58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1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2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3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3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9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0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7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7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85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66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3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35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69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09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47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40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4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45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50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7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7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26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0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06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359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666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758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62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98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1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195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31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6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1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2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16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26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7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0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1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9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1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7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4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317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7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6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0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03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3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26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9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2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80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4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7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63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1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3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4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66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74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7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9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89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59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17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9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52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7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9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63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07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6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9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67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1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99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89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75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63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3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0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6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4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31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97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196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4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77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8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1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49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2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44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40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8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4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73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4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607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45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76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13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0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3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8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90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7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5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44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0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12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93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6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8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2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67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68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9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40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6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04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90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13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8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407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59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00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9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1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76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78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2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2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2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53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9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8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12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99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33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43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1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55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69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40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85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32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51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69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48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4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1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52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94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5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02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1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8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67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042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57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48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929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95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8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15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94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3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3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1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013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4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3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83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0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46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16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71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1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5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4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1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4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73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4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8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65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25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72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09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74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86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64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03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02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77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06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29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8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48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3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35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95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1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46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3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45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5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790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44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650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24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09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9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74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37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00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867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8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4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98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77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6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24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54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30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17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8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8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6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367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4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7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037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26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4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3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70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06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6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9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008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38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7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72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06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1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6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6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47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77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37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78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82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68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206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96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46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8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42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6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39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01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37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32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1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2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3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7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89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50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49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49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36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329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12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3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2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55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672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04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2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14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9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6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7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24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9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80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2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4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5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17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5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78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80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9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8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3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11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6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57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50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44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1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59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6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1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23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8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6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7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5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6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8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0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3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5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1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0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s://docs.opencv.org/4.5.1/d2/d44/classcv_1_1Rect__.html" TargetMode="External"/><Relationship Id="rId21" Type="http://schemas.openxmlformats.org/officeDocument/2006/relationships/image" Target="media/image11.png"/><Relationship Id="rId42" Type="http://schemas.openxmlformats.org/officeDocument/2006/relationships/hyperlink" Target="https://docs.opencv.org/4.5.1/d0/d2e/classcv_1_1CommandLineParser.html" TargetMode="External"/><Relationship Id="rId63" Type="http://schemas.openxmlformats.org/officeDocument/2006/relationships/hyperlink" Target="https://docs.opencv.org/4.5.1/dc/d84/group__core__basic.html" TargetMode="External"/><Relationship Id="rId84" Type="http://schemas.openxmlformats.org/officeDocument/2006/relationships/hyperlink" Target="https://docs.opencv.org/4.5.1/db/de0/group__core__utils.html" TargetMode="External"/><Relationship Id="rId16" Type="http://schemas.openxmlformats.org/officeDocument/2006/relationships/header" Target="header1.xml"/><Relationship Id="rId107" Type="http://schemas.openxmlformats.org/officeDocument/2006/relationships/hyperlink" Target="https://docs.opencv.org/4.5.1/db/d4e/classcv_1_1Point__.html" TargetMode="External"/><Relationship Id="rId11" Type="http://schemas.openxmlformats.org/officeDocument/2006/relationships/image" Target="media/image4.png"/><Relationship Id="rId32" Type="http://schemas.openxmlformats.org/officeDocument/2006/relationships/image" Target="media/image22.png"/><Relationship Id="rId37" Type="http://schemas.openxmlformats.org/officeDocument/2006/relationships/hyperlink" Target="https://docs.opencv.org/4.5.1/d1/de5/classcv_1_1CascadeClassifier.html" TargetMode="External"/><Relationship Id="rId53" Type="http://schemas.openxmlformats.org/officeDocument/2006/relationships/hyperlink" Target="https://docs.opencv.org/4.5.1/d3/d63/classcv_1_1Mat.html" TargetMode="External"/><Relationship Id="rId58" Type="http://schemas.openxmlformats.org/officeDocument/2006/relationships/hyperlink" Target="https://docs.opencv.org/4.5.1/d7/dfc/group__highgui.html" TargetMode="External"/><Relationship Id="rId74" Type="http://schemas.openxmlformats.org/officeDocument/2006/relationships/hyperlink" Target="https://docs.opencv.org/4.5.1/d5/d54/group__objdetect.html" TargetMode="External"/><Relationship Id="rId79" Type="http://schemas.openxmlformats.org/officeDocument/2006/relationships/hyperlink" Target="https://docs.opencv.org/4.5.1/d2/d44/classcv_1_1Rect__.html" TargetMode="External"/><Relationship Id="rId102" Type="http://schemas.openxmlformats.org/officeDocument/2006/relationships/hyperlink" Target="https://docs.opencv.org/4.5.1/d6/d84/namespacecv_1_1quality_1_1quality__utils.html" TargetMode="External"/><Relationship Id="rId123" Type="http://schemas.openxmlformats.org/officeDocument/2006/relationships/hyperlink" Target="https://docs.opencv.org/4.5.1/d9/db7/group__datasets__gr.html" TargetMode="External"/><Relationship Id="rId128" Type="http://schemas.openxmlformats.org/officeDocument/2006/relationships/image" Target="media/image27.emf"/><Relationship Id="rId5" Type="http://schemas.openxmlformats.org/officeDocument/2006/relationships/webSettings" Target="webSettings.xml"/><Relationship Id="rId90" Type="http://schemas.openxmlformats.org/officeDocument/2006/relationships/hyperlink" Target="https://docs.opencv.org/4.5.1/d6/d84/namespacecv_1_1quality_1_1quality__utils.html" TargetMode="External"/><Relationship Id="rId95" Type="http://schemas.openxmlformats.org/officeDocument/2006/relationships/hyperlink" Target="https://docs.opencv.org/4.5.1/db/de0/group__core__utils.html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hyperlink" Target="https://docs.opencv.org/4.5.1/d0/d2e/classcv_1_1CommandLineParser.html" TargetMode="External"/><Relationship Id="rId48" Type="http://schemas.openxmlformats.org/officeDocument/2006/relationships/hyperlink" Target="https://docs.opencv.org/4.5.1/d6/dba/group__core__utils__samples.html" TargetMode="External"/><Relationship Id="rId64" Type="http://schemas.openxmlformats.org/officeDocument/2006/relationships/hyperlink" Target="https://docs.opencv.org/4.5.1/dc/d84/group__core__basic.html" TargetMode="External"/><Relationship Id="rId69" Type="http://schemas.openxmlformats.org/officeDocument/2006/relationships/hyperlink" Target="https://docs.opencv.org/4.5.1/dc/d84/group__core__basic.html" TargetMode="External"/><Relationship Id="rId113" Type="http://schemas.openxmlformats.org/officeDocument/2006/relationships/hyperlink" Target="https://docs.opencv.org/4.5.1/db/d4e/classcv_1_1Point__.html" TargetMode="External"/><Relationship Id="rId118" Type="http://schemas.openxmlformats.org/officeDocument/2006/relationships/hyperlink" Target="https://docs.opencv.org/4.5.1/d6/d84/namespacecv_1_1quality_1_1quality__utils.html" TargetMode="External"/><Relationship Id="rId134" Type="http://schemas.openxmlformats.org/officeDocument/2006/relationships/fontTable" Target="fontTable.xml"/><Relationship Id="rId80" Type="http://schemas.openxmlformats.org/officeDocument/2006/relationships/hyperlink" Target="https://docs.opencv.org/4.5.1/d6/d84/namespacecv_1_1quality_1_1quality__utils.html" TargetMode="External"/><Relationship Id="rId85" Type="http://schemas.openxmlformats.org/officeDocument/2006/relationships/hyperlink" Target="https://docs.opencv.org/4.5.1/d2/d44/classcv_1_1Rect__.html" TargetMode="External"/><Relationship Id="rId12" Type="http://schemas.openxmlformats.org/officeDocument/2006/relationships/image" Target="media/image5.jpeg"/><Relationship Id="rId17" Type="http://schemas.openxmlformats.org/officeDocument/2006/relationships/footer" Target="footer2.xml"/><Relationship Id="rId33" Type="http://schemas.openxmlformats.org/officeDocument/2006/relationships/image" Target="media/image23.png"/><Relationship Id="rId38" Type="http://schemas.openxmlformats.org/officeDocument/2006/relationships/hyperlink" Target="https://docs.opencv.org/4.5.1/d3/d63/classcv_1_1Mat.html" TargetMode="External"/><Relationship Id="rId59" Type="http://schemas.openxmlformats.org/officeDocument/2006/relationships/hyperlink" Target="https://docs.opencv.org/4.5.1/d3/d63/classcv_1_1Mat.html" TargetMode="External"/><Relationship Id="rId103" Type="http://schemas.openxmlformats.org/officeDocument/2006/relationships/hyperlink" Target="https://docs.opencv.org/4.5.1/d1/de5/classcv_1_1CascadeClassifier.html" TargetMode="External"/><Relationship Id="rId108" Type="http://schemas.openxmlformats.org/officeDocument/2006/relationships/hyperlink" Target="https://docs.opencv.org/4.5.1/db/de0/group__core__utils.html" TargetMode="External"/><Relationship Id="rId124" Type="http://schemas.openxmlformats.org/officeDocument/2006/relationships/image" Target="media/image25.emf"/><Relationship Id="rId129" Type="http://schemas.openxmlformats.org/officeDocument/2006/relationships/package" Target="embeddings/_________Microsoft_Visio2.vsdx"/><Relationship Id="rId54" Type="http://schemas.openxmlformats.org/officeDocument/2006/relationships/hyperlink" Target="https://docs.opencv.org/4.5.1/d3/d63/classcv_1_1Mat.html" TargetMode="External"/><Relationship Id="rId70" Type="http://schemas.openxmlformats.org/officeDocument/2006/relationships/hyperlink" Target="https://docs.opencv.org/4.5.1/d3/d63/classcv_1_1Mat.html" TargetMode="External"/><Relationship Id="rId75" Type="http://schemas.openxmlformats.org/officeDocument/2006/relationships/hyperlink" Target="https://docs.opencv.org/4.5.1/dc/d84/group__core__basic.html" TargetMode="External"/><Relationship Id="rId91" Type="http://schemas.openxmlformats.org/officeDocument/2006/relationships/hyperlink" Target="https://docs.opencv.org/4.5.1/db/de0/group__core__utils.html" TargetMode="External"/><Relationship Id="rId96" Type="http://schemas.openxmlformats.org/officeDocument/2006/relationships/hyperlink" Target="https://docs.opencv.org/4.5.1/d2/d44/classcv_1_1Rect__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hyperlink" Target="https://docs.opencv.org/4.5.1/d4/da8/group__imgcodecs.html" TargetMode="External"/><Relationship Id="rId114" Type="http://schemas.openxmlformats.org/officeDocument/2006/relationships/hyperlink" Target="https://docs.opencv.org/4.5.1/db/de0/group__core__utils.html" TargetMode="External"/><Relationship Id="rId119" Type="http://schemas.openxmlformats.org/officeDocument/2006/relationships/hyperlink" Target="https://docs.opencv.org/4.5.1/db/de0/group__core__utils.html" TargetMode="External"/><Relationship Id="rId44" Type="http://schemas.openxmlformats.org/officeDocument/2006/relationships/hyperlink" Target="https://docs.opencv.org/4.5.1/d0/d2e/classcv_1_1CommandLineParser.html" TargetMode="External"/><Relationship Id="rId60" Type="http://schemas.openxmlformats.org/officeDocument/2006/relationships/hyperlink" Target="https://docs.opencv.org/4.5.1/d1/de5/classcv_1_1CascadeClassifier.html" TargetMode="External"/><Relationship Id="rId65" Type="http://schemas.openxmlformats.org/officeDocument/2006/relationships/hyperlink" Target="https://docs.opencv.org/4.5.1/dc/d84/group__core__basic.html" TargetMode="External"/><Relationship Id="rId81" Type="http://schemas.openxmlformats.org/officeDocument/2006/relationships/hyperlink" Target="https://docs.opencv.org/4.5.1/db/de0/group__core__utils.html" TargetMode="External"/><Relationship Id="rId86" Type="http://schemas.openxmlformats.org/officeDocument/2006/relationships/hyperlink" Target="https://docs.opencv.org/4.5.1/d2/d44/classcv_1_1Rect__.html" TargetMode="External"/><Relationship Id="rId130" Type="http://schemas.openxmlformats.org/officeDocument/2006/relationships/image" Target="media/image28.emf"/><Relationship Id="rId135" Type="http://schemas.openxmlformats.org/officeDocument/2006/relationships/theme" Target="theme/theme1.xml"/><Relationship Id="rId13" Type="http://schemas.openxmlformats.org/officeDocument/2006/relationships/image" Target="media/image6.jpeg"/><Relationship Id="rId18" Type="http://schemas.openxmlformats.org/officeDocument/2006/relationships/image" Target="media/image8.png"/><Relationship Id="rId39" Type="http://schemas.openxmlformats.org/officeDocument/2006/relationships/hyperlink" Target="https://docs.opencv.org/4.5.1/d1/de5/classcv_1_1CascadeClassifier.html" TargetMode="External"/><Relationship Id="rId109" Type="http://schemas.openxmlformats.org/officeDocument/2006/relationships/hyperlink" Target="https://docs.opencv.org/4.5.1/d2/d44/classcv_1_1Rect__.html" TargetMode="External"/><Relationship Id="rId34" Type="http://schemas.openxmlformats.org/officeDocument/2006/relationships/image" Target="media/image24.png"/><Relationship Id="rId50" Type="http://schemas.openxmlformats.org/officeDocument/2006/relationships/hyperlink" Target="https://docs.opencv.org/4.5.1/d6/dba/group__core__utils__samples.html" TargetMode="External"/><Relationship Id="rId55" Type="http://schemas.openxmlformats.org/officeDocument/2006/relationships/hyperlink" Target="https://docs.opencv.org/4.5.1/d7/dfc/group__highgui.html" TargetMode="External"/><Relationship Id="rId76" Type="http://schemas.openxmlformats.org/officeDocument/2006/relationships/hyperlink" Target="https://docs.opencv.org/4.5.1/db/de0/group__core__utils.html" TargetMode="External"/><Relationship Id="rId97" Type="http://schemas.openxmlformats.org/officeDocument/2006/relationships/hyperlink" Target="https://docs.opencv.org/4.5.1/d2/d44/classcv_1_1Rect__.html" TargetMode="External"/><Relationship Id="rId104" Type="http://schemas.openxmlformats.org/officeDocument/2006/relationships/hyperlink" Target="https://docs.opencv.org/4.5.1/d5/d54/group__objdetect.html" TargetMode="External"/><Relationship Id="rId120" Type="http://schemas.openxmlformats.org/officeDocument/2006/relationships/hyperlink" Target="https://docs.opencv.org/4.5.1/d2/d44/classcv_1_1Rect__.html" TargetMode="External"/><Relationship Id="rId125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71" Type="http://schemas.openxmlformats.org/officeDocument/2006/relationships/hyperlink" Target="https://docs.opencv.org/4.5.1/d6/d84/namespacecv_1_1quality_1_1quality__utils.html" TargetMode="External"/><Relationship Id="rId92" Type="http://schemas.openxmlformats.org/officeDocument/2006/relationships/hyperlink" Target="https://docs.opencv.org/4.5.1/d2/d44/classcv_1_1Rect__.html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hyperlink" Target="https://docs.opencv.org/4.5.1/d6/d84/namespacecv_1_1quality_1_1quality__utils.html" TargetMode="External"/><Relationship Id="rId45" Type="http://schemas.openxmlformats.org/officeDocument/2006/relationships/hyperlink" Target="https://docs.opencv.org/4.5.1/d1/de5/classcv_1_1CascadeClassifier.html" TargetMode="External"/><Relationship Id="rId66" Type="http://schemas.openxmlformats.org/officeDocument/2006/relationships/hyperlink" Target="https://docs.opencv.org/4.5.1/dc/d84/group__core__basic.html" TargetMode="External"/><Relationship Id="rId87" Type="http://schemas.openxmlformats.org/officeDocument/2006/relationships/hyperlink" Target="https://docs.opencv.org/4.5.1/d6/d84/namespacecv_1_1quality_1_1quality__utils.html" TargetMode="External"/><Relationship Id="rId110" Type="http://schemas.openxmlformats.org/officeDocument/2006/relationships/hyperlink" Target="https://docs.opencv.org/4.5.1/d2/d44/classcv_1_1Rect__.html" TargetMode="External"/><Relationship Id="rId115" Type="http://schemas.openxmlformats.org/officeDocument/2006/relationships/hyperlink" Target="https://docs.opencv.org/4.5.1/d2/d44/classcv_1_1Rect__.html" TargetMode="External"/><Relationship Id="rId131" Type="http://schemas.openxmlformats.org/officeDocument/2006/relationships/package" Target="embeddings/_________Microsoft_Visio3.vsdx"/><Relationship Id="rId61" Type="http://schemas.openxmlformats.org/officeDocument/2006/relationships/hyperlink" Target="https://docs.opencv.org/4.5.1/d1/de5/classcv_1_1CascadeClassifier.html" TargetMode="External"/><Relationship Id="rId82" Type="http://schemas.openxmlformats.org/officeDocument/2006/relationships/hyperlink" Target="https://docs.opencv.org/4.5.1/d2/d44/classcv_1_1Rect__.html" TargetMode="External"/><Relationship Id="rId19" Type="http://schemas.openxmlformats.org/officeDocument/2006/relationships/image" Target="media/image9.jpeg"/><Relationship Id="rId14" Type="http://schemas.openxmlformats.org/officeDocument/2006/relationships/image" Target="media/image7.png"/><Relationship Id="rId30" Type="http://schemas.openxmlformats.org/officeDocument/2006/relationships/image" Target="media/image20.png"/><Relationship Id="rId35" Type="http://schemas.openxmlformats.org/officeDocument/2006/relationships/hyperlink" Target="https://docs.opencv.org/4.5.1/d8/dcc/namespacestd.html" TargetMode="External"/><Relationship Id="rId56" Type="http://schemas.openxmlformats.org/officeDocument/2006/relationships/hyperlink" Target="https://docs.opencv.org/4.5.1/d4/da8/group__imgcodecs.html" TargetMode="External"/><Relationship Id="rId77" Type="http://schemas.openxmlformats.org/officeDocument/2006/relationships/hyperlink" Target="https://docs.opencv.org/4.5.1/d3/d63/classcv_1_1Mat.html" TargetMode="External"/><Relationship Id="rId100" Type="http://schemas.openxmlformats.org/officeDocument/2006/relationships/hyperlink" Target="https://docs.opencv.org/4.5.1/d2/d44/classcv_1_1Rect__.html" TargetMode="External"/><Relationship Id="rId105" Type="http://schemas.openxmlformats.org/officeDocument/2006/relationships/hyperlink" Target="https://docs.opencv.org/4.5.1/dc/d84/group__core__basic.html" TargetMode="External"/><Relationship Id="rId126" Type="http://schemas.openxmlformats.org/officeDocument/2006/relationships/image" Target="media/image26.emf"/><Relationship Id="rId8" Type="http://schemas.openxmlformats.org/officeDocument/2006/relationships/image" Target="media/image1.jpeg"/><Relationship Id="rId51" Type="http://schemas.openxmlformats.org/officeDocument/2006/relationships/hyperlink" Target="https://docs.opencv.org/4.5.1/d8/d6a/group__imgcodecs__flags.html" TargetMode="External"/><Relationship Id="rId72" Type="http://schemas.openxmlformats.org/officeDocument/2006/relationships/hyperlink" Target="https://docs.opencv.org/4.5.1/dc/d84/group__core__basic.html" TargetMode="External"/><Relationship Id="rId93" Type="http://schemas.openxmlformats.org/officeDocument/2006/relationships/hyperlink" Target="https://docs.opencv.org/4.5.1/d6/d84/namespacecv_1_1quality_1_1quality__utils.html" TargetMode="External"/><Relationship Id="rId98" Type="http://schemas.openxmlformats.org/officeDocument/2006/relationships/hyperlink" Target="https://docs.opencv.org/4.5.1/d6/d84/namespacecv_1_1quality_1_1quality__utils.html" TargetMode="External"/><Relationship Id="rId121" Type="http://schemas.openxmlformats.org/officeDocument/2006/relationships/hyperlink" Target="https://docs.opencv.org/4.5.1/d2/d44/classcv_1_1Rect__.html" TargetMode="External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hyperlink" Target="https://docs.opencv.org/4.5.1/d6/dba/group__core__utils__samples.html" TargetMode="External"/><Relationship Id="rId67" Type="http://schemas.openxmlformats.org/officeDocument/2006/relationships/hyperlink" Target="https://docs.opencv.org/4.5.1/dc/d84/group__core__basic.html" TargetMode="External"/><Relationship Id="rId116" Type="http://schemas.openxmlformats.org/officeDocument/2006/relationships/hyperlink" Target="https://docs.opencv.org/4.5.1/d2/d44/classcv_1_1Rect__.html" TargetMode="External"/><Relationship Id="rId20" Type="http://schemas.openxmlformats.org/officeDocument/2006/relationships/image" Target="media/image10.png"/><Relationship Id="rId41" Type="http://schemas.openxmlformats.org/officeDocument/2006/relationships/hyperlink" Target="https://docs.opencv.org/4.5.1/d0/d2e/classcv_1_1CommandLineParser.html" TargetMode="External"/><Relationship Id="rId62" Type="http://schemas.openxmlformats.org/officeDocument/2006/relationships/hyperlink" Target="https://docs.opencv.org/4.5.1/d6/d84/namespacecv_1_1quality_1_1quality__utils.html" TargetMode="External"/><Relationship Id="rId83" Type="http://schemas.openxmlformats.org/officeDocument/2006/relationships/hyperlink" Target="https://docs.opencv.org/4.5.1/d6/d84/namespacecv_1_1quality_1_1quality__utils.html" TargetMode="External"/><Relationship Id="rId88" Type="http://schemas.openxmlformats.org/officeDocument/2006/relationships/hyperlink" Target="https://docs.opencv.org/4.5.1/db/de0/group__core__utils.html" TargetMode="External"/><Relationship Id="rId111" Type="http://schemas.openxmlformats.org/officeDocument/2006/relationships/hyperlink" Target="https://docs.opencv.org/4.5.1/d2/d44/classcv_1_1Rect__.html" TargetMode="External"/><Relationship Id="rId132" Type="http://schemas.openxmlformats.org/officeDocument/2006/relationships/image" Target="media/image29.emf"/><Relationship Id="rId15" Type="http://schemas.openxmlformats.org/officeDocument/2006/relationships/footer" Target="footer1.xml"/><Relationship Id="rId36" Type="http://schemas.openxmlformats.org/officeDocument/2006/relationships/hyperlink" Target="https://docs.opencv.org/4.5.1/d2/d75/namespacecv.html" TargetMode="External"/><Relationship Id="rId57" Type="http://schemas.openxmlformats.org/officeDocument/2006/relationships/hyperlink" Target="https://docs.opencv.org/4.5.1/d3/d63/classcv_1_1Mat.html" TargetMode="External"/><Relationship Id="rId106" Type="http://schemas.openxmlformats.org/officeDocument/2006/relationships/hyperlink" Target="https://docs.opencv.org/4.5.1/d2/d44/classcv_1_1Rect__.html" TargetMode="External"/><Relationship Id="rId127" Type="http://schemas.openxmlformats.org/officeDocument/2006/relationships/package" Target="embeddings/_________Microsoft_Visio1.vsdx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52" Type="http://schemas.openxmlformats.org/officeDocument/2006/relationships/hyperlink" Target="https://docs.opencv.org/4.5.1/d3/d63/classcv_1_1Mat.html" TargetMode="External"/><Relationship Id="rId73" Type="http://schemas.openxmlformats.org/officeDocument/2006/relationships/hyperlink" Target="https://docs.opencv.org/4.5.1/d1/de5/classcv_1_1CascadeClassifier.html" TargetMode="External"/><Relationship Id="rId78" Type="http://schemas.openxmlformats.org/officeDocument/2006/relationships/hyperlink" Target="https://docs.opencv.org/4.5.1/d1/da0/classcv_1_1Scalar__.html" TargetMode="External"/><Relationship Id="rId94" Type="http://schemas.openxmlformats.org/officeDocument/2006/relationships/hyperlink" Target="https://docs.opencv.org/4.5.1/db/d4e/classcv_1_1Point__.html" TargetMode="External"/><Relationship Id="rId99" Type="http://schemas.openxmlformats.org/officeDocument/2006/relationships/hyperlink" Target="https://docs.opencv.org/4.5.1/db/de0/group__core__utils.html" TargetMode="External"/><Relationship Id="rId101" Type="http://schemas.openxmlformats.org/officeDocument/2006/relationships/hyperlink" Target="https://docs.opencv.org/4.5.1/d2/d44/classcv_1_1Rect__.html" TargetMode="External"/><Relationship Id="rId122" Type="http://schemas.openxmlformats.org/officeDocument/2006/relationships/hyperlink" Target="https://docs.opencv.org/4.5.1/d6/d84/namespacecv_1_1quality_1_1quality__utils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image" Target="media/image16.png"/><Relationship Id="rId47" Type="http://schemas.openxmlformats.org/officeDocument/2006/relationships/hyperlink" Target="https://docs.opencv.org/4.5.1/d8/dfe/classcv_1_1VideoCapture.html" TargetMode="External"/><Relationship Id="rId68" Type="http://schemas.openxmlformats.org/officeDocument/2006/relationships/hyperlink" Target="https://docs.opencv.org/4.5.1/dc/d84/group__core__basic.html" TargetMode="External"/><Relationship Id="rId89" Type="http://schemas.openxmlformats.org/officeDocument/2006/relationships/hyperlink" Target="https://docs.opencv.org/4.5.1/d2/d44/classcv_1_1Rect__.html" TargetMode="External"/><Relationship Id="rId112" Type="http://schemas.openxmlformats.org/officeDocument/2006/relationships/hyperlink" Target="https://docs.opencv.org/4.5.1/d6/d84/namespacecv_1_1quality_1_1quality__utils.html" TargetMode="External"/><Relationship Id="rId133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r="http://schemas.openxmlformats.org/officeDocument/2006/relationships" xmlns:go="http://customooxmlschemas.google.com/">
  <go:docsCustomData xmlns:go="http://customooxmlschemas.google.com/" roundtripDataSignature="AMtx7mhMXrHezCjbkNdrb2vUPgkBBYmCzg==">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8</Pages>
  <Words>9513</Words>
  <Characters>54225</Characters>
  <Application>Microsoft Office Word</Application>
  <DocSecurity>0</DocSecurity>
  <Lines>451</Lines>
  <Paragraphs>1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3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Zuev</dc:creator>
  <cp:keywords/>
  <dc:description/>
  <cp:lastModifiedBy>Brinjals</cp:lastModifiedBy>
  <cp:revision>2</cp:revision>
  <cp:lastPrinted>2019-01-16T06:38:00Z</cp:lastPrinted>
  <dcterms:created xsi:type="dcterms:W3CDTF">2021-05-29T01:11:00Z</dcterms:created>
  <dcterms:modified xsi:type="dcterms:W3CDTF">2021-05-29T01:11:00Z</dcterms:modified>
</cp:coreProperties>
</file>